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media/image26.jpg" ContentType="image/gif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258" r:id="rId3"/>
    <p:sldId id="288" r:id="rId4"/>
    <p:sldId id="289" r:id="rId5"/>
    <p:sldId id="290" r:id="rId6"/>
    <p:sldId id="291" r:id="rId7"/>
    <p:sldId id="295" r:id="rId8"/>
    <p:sldId id="296" r:id="rId9"/>
    <p:sldId id="293" r:id="rId10"/>
    <p:sldId id="342" r:id="rId11"/>
    <p:sldId id="308" r:id="rId12"/>
    <p:sldId id="305" r:id="rId13"/>
    <p:sldId id="309" r:id="rId14"/>
    <p:sldId id="314" r:id="rId15"/>
    <p:sldId id="313" r:id="rId16"/>
    <p:sldId id="311" r:id="rId17"/>
    <p:sldId id="310" r:id="rId18"/>
    <p:sldId id="315" r:id="rId19"/>
    <p:sldId id="317" r:id="rId20"/>
    <p:sldId id="319" r:id="rId21"/>
    <p:sldId id="321" r:id="rId22"/>
    <p:sldId id="323" r:id="rId23"/>
    <p:sldId id="337" r:id="rId24"/>
    <p:sldId id="325" r:id="rId25"/>
    <p:sldId id="331" r:id="rId26"/>
    <p:sldId id="340" r:id="rId27"/>
    <p:sldId id="332" r:id="rId28"/>
    <p:sldId id="338" r:id="rId29"/>
    <p:sldId id="326" r:id="rId30"/>
    <p:sldId id="341" r:id="rId31"/>
    <p:sldId id="334" r:id="rId32"/>
    <p:sldId id="335" r:id="rId33"/>
    <p:sldId id="328" r:id="rId34"/>
    <p:sldId id="329" r:id="rId35"/>
    <p:sldId id="330" r:id="rId3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C6024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08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A77D11-C88F-421C-9A9A-92772B35AD4B}" type="datetimeFigureOut">
              <a:rPr lang="en-US" smtClean="0"/>
              <a:t>8/1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51BDF6-32AD-4B65-999C-C788E6E22D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67171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034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5.png"/><Relationship Id="rId11" Type="http://schemas.openxmlformats.org/officeDocument/2006/relationships/image" Target="../media/image10.png"/><Relationship Id="rId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3" name="Rectangle 127"/>
          <p:cNvSpPr>
            <a:spLocks noChangeArrowheads="1"/>
          </p:cNvSpPr>
          <p:nvPr/>
        </p:nvSpPr>
        <p:spPr bwMode="gray">
          <a:xfrm>
            <a:off x="0" y="0"/>
            <a:ext cx="9144000" cy="18288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111" name="Group 15"/>
          <p:cNvGrpSpPr>
            <a:grpSpLocks/>
          </p:cNvGrpSpPr>
          <p:nvPr/>
        </p:nvGrpSpPr>
        <p:grpSpPr bwMode="auto">
          <a:xfrm>
            <a:off x="152400" y="381000"/>
            <a:ext cx="6838950" cy="3365500"/>
            <a:chOff x="664" y="1951"/>
            <a:chExt cx="4308" cy="2120"/>
          </a:xfrm>
        </p:grpSpPr>
        <p:sp>
          <p:nvSpPr>
            <p:cNvPr id="4112" name="Freeform 16"/>
            <p:cNvSpPr>
              <a:spLocks/>
            </p:cNvSpPr>
            <p:nvPr/>
          </p:nvSpPr>
          <p:spPr bwMode="invGray">
            <a:xfrm>
              <a:off x="743" y="2045"/>
              <a:ext cx="1267" cy="1938"/>
            </a:xfrm>
            <a:custGeom>
              <a:avLst/>
              <a:gdLst>
                <a:gd name="T0" fmla="*/ 116 w 1692"/>
                <a:gd name="T1" fmla="*/ 258 h 2586"/>
                <a:gd name="T2" fmla="*/ 320 w 1692"/>
                <a:gd name="T3" fmla="*/ 210 h 2586"/>
                <a:gd name="T4" fmla="*/ 434 w 1692"/>
                <a:gd name="T5" fmla="*/ 240 h 2586"/>
                <a:gd name="T6" fmla="*/ 416 w 1692"/>
                <a:gd name="T7" fmla="*/ 444 h 2586"/>
                <a:gd name="T8" fmla="*/ 272 w 1692"/>
                <a:gd name="T9" fmla="*/ 582 h 2586"/>
                <a:gd name="T10" fmla="*/ 218 w 1692"/>
                <a:gd name="T11" fmla="*/ 714 h 2586"/>
                <a:gd name="T12" fmla="*/ 284 w 1692"/>
                <a:gd name="T13" fmla="*/ 964 h 2586"/>
                <a:gd name="T14" fmla="*/ 316 w 1692"/>
                <a:gd name="T15" fmla="*/ 960 h 2586"/>
                <a:gd name="T16" fmla="*/ 328 w 1692"/>
                <a:gd name="T17" fmla="*/ 906 h 2586"/>
                <a:gd name="T18" fmla="*/ 478 w 1692"/>
                <a:gd name="T19" fmla="*/ 1154 h 2586"/>
                <a:gd name="T20" fmla="*/ 650 w 1692"/>
                <a:gd name="T21" fmla="*/ 1200 h 2586"/>
                <a:gd name="T22" fmla="*/ 794 w 1692"/>
                <a:gd name="T23" fmla="*/ 1350 h 2586"/>
                <a:gd name="T24" fmla="*/ 854 w 1692"/>
                <a:gd name="T25" fmla="*/ 1422 h 2586"/>
                <a:gd name="T26" fmla="*/ 770 w 1692"/>
                <a:gd name="T27" fmla="*/ 1608 h 2586"/>
                <a:gd name="T28" fmla="*/ 916 w 1692"/>
                <a:gd name="T29" fmla="*/ 1782 h 2586"/>
                <a:gd name="T30" fmla="*/ 1034 w 1692"/>
                <a:gd name="T31" fmla="*/ 2022 h 2586"/>
                <a:gd name="T32" fmla="*/ 1094 w 1692"/>
                <a:gd name="T33" fmla="*/ 2310 h 2586"/>
                <a:gd name="T34" fmla="*/ 1194 w 1692"/>
                <a:gd name="T35" fmla="*/ 2540 h 2586"/>
                <a:gd name="T36" fmla="*/ 1280 w 1692"/>
                <a:gd name="T37" fmla="*/ 2520 h 2586"/>
                <a:gd name="T38" fmla="*/ 1244 w 1692"/>
                <a:gd name="T39" fmla="*/ 2394 h 2586"/>
                <a:gd name="T40" fmla="*/ 1288 w 1692"/>
                <a:gd name="T41" fmla="*/ 2306 h 2586"/>
                <a:gd name="T42" fmla="*/ 1368 w 1692"/>
                <a:gd name="T43" fmla="*/ 2228 h 2586"/>
                <a:gd name="T44" fmla="*/ 1448 w 1692"/>
                <a:gd name="T45" fmla="*/ 2076 h 2586"/>
                <a:gd name="T46" fmla="*/ 1568 w 1692"/>
                <a:gd name="T47" fmla="*/ 1950 h 2586"/>
                <a:gd name="T48" fmla="*/ 1622 w 1692"/>
                <a:gd name="T49" fmla="*/ 1746 h 2586"/>
                <a:gd name="T50" fmla="*/ 1552 w 1692"/>
                <a:gd name="T51" fmla="*/ 1538 h 2586"/>
                <a:gd name="T52" fmla="*/ 1376 w 1692"/>
                <a:gd name="T53" fmla="*/ 1410 h 2586"/>
                <a:gd name="T54" fmla="*/ 1104 w 1692"/>
                <a:gd name="T55" fmla="*/ 1280 h 2586"/>
                <a:gd name="T56" fmla="*/ 974 w 1692"/>
                <a:gd name="T57" fmla="*/ 1260 h 2586"/>
                <a:gd name="T58" fmla="*/ 904 w 1692"/>
                <a:gd name="T59" fmla="*/ 1268 h 2586"/>
                <a:gd name="T60" fmla="*/ 794 w 1692"/>
                <a:gd name="T61" fmla="*/ 1308 h 2586"/>
                <a:gd name="T62" fmla="*/ 758 w 1692"/>
                <a:gd name="T63" fmla="*/ 1174 h 2586"/>
                <a:gd name="T64" fmla="*/ 736 w 1692"/>
                <a:gd name="T65" fmla="*/ 1062 h 2586"/>
                <a:gd name="T66" fmla="*/ 632 w 1692"/>
                <a:gd name="T67" fmla="*/ 1104 h 2586"/>
                <a:gd name="T68" fmla="*/ 568 w 1692"/>
                <a:gd name="T69" fmla="*/ 950 h 2586"/>
                <a:gd name="T70" fmla="*/ 740 w 1692"/>
                <a:gd name="T71" fmla="*/ 912 h 2586"/>
                <a:gd name="T72" fmla="*/ 842 w 1692"/>
                <a:gd name="T73" fmla="*/ 906 h 2586"/>
                <a:gd name="T74" fmla="*/ 896 w 1692"/>
                <a:gd name="T75" fmla="*/ 900 h 2586"/>
                <a:gd name="T76" fmla="*/ 1058 w 1692"/>
                <a:gd name="T77" fmla="*/ 750 h 2586"/>
                <a:gd name="T78" fmla="*/ 1184 w 1692"/>
                <a:gd name="T79" fmla="*/ 678 h 2586"/>
                <a:gd name="T80" fmla="*/ 1278 w 1692"/>
                <a:gd name="T81" fmla="*/ 636 h 2586"/>
                <a:gd name="T82" fmla="*/ 1340 w 1692"/>
                <a:gd name="T83" fmla="*/ 538 h 2586"/>
                <a:gd name="T84" fmla="*/ 1288 w 1692"/>
                <a:gd name="T85" fmla="*/ 512 h 2586"/>
                <a:gd name="T86" fmla="*/ 1526 w 1692"/>
                <a:gd name="T87" fmla="*/ 456 h 2586"/>
                <a:gd name="T88" fmla="*/ 1406 w 1692"/>
                <a:gd name="T89" fmla="*/ 342 h 2586"/>
                <a:gd name="T90" fmla="*/ 1328 w 1692"/>
                <a:gd name="T91" fmla="*/ 264 h 2586"/>
                <a:gd name="T92" fmla="*/ 1222 w 1692"/>
                <a:gd name="T93" fmla="*/ 364 h 2586"/>
                <a:gd name="T94" fmla="*/ 1110 w 1692"/>
                <a:gd name="T95" fmla="*/ 444 h 2586"/>
                <a:gd name="T96" fmla="*/ 1022 w 1692"/>
                <a:gd name="T97" fmla="*/ 304 h 2586"/>
                <a:gd name="T98" fmla="*/ 1212 w 1692"/>
                <a:gd name="T99" fmla="*/ 240 h 2586"/>
                <a:gd name="T100" fmla="*/ 1266 w 1692"/>
                <a:gd name="T101" fmla="*/ 198 h 2586"/>
                <a:gd name="T102" fmla="*/ 1328 w 1692"/>
                <a:gd name="T103" fmla="*/ 172 h 2586"/>
                <a:gd name="T104" fmla="*/ 1286 w 1692"/>
                <a:gd name="T105" fmla="*/ 144 h 2586"/>
                <a:gd name="T106" fmla="*/ 1262 w 1692"/>
                <a:gd name="T107" fmla="*/ 120 h 2586"/>
                <a:gd name="T108" fmla="*/ 1202 w 1692"/>
                <a:gd name="T109" fmla="*/ 102 h 2586"/>
                <a:gd name="T110" fmla="*/ 1106 w 1692"/>
                <a:gd name="T111" fmla="*/ 136 h 2586"/>
                <a:gd name="T112" fmla="*/ 950 w 1692"/>
                <a:gd name="T113" fmla="*/ 120 h 2586"/>
                <a:gd name="T114" fmla="*/ 550 w 1692"/>
                <a:gd name="T115" fmla="*/ 0 h 2586"/>
                <a:gd name="T116" fmla="*/ 344 w 1692"/>
                <a:gd name="T117" fmla="*/ 32 h 2586"/>
                <a:gd name="T118" fmla="*/ 290 w 1692"/>
                <a:gd name="T119" fmla="*/ 102 h 2586"/>
                <a:gd name="T120" fmla="*/ 128 w 1692"/>
                <a:gd name="T121" fmla="*/ 174 h 2586"/>
                <a:gd name="T122" fmla="*/ 128 w 1692"/>
                <a:gd name="T123" fmla="*/ 216 h 2586"/>
                <a:gd name="T124" fmla="*/ 2 w 1692"/>
                <a:gd name="T125" fmla="*/ 252 h 2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3" name="Freeform 17"/>
            <p:cNvSpPr>
              <a:spLocks/>
            </p:cNvSpPr>
            <p:nvPr/>
          </p:nvSpPr>
          <p:spPr bwMode="invGray">
            <a:xfrm>
              <a:off x="703" y="2230"/>
              <a:ext cx="34" cy="28"/>
            </a:xfrm>
            <a:custGeom>
              <a:avLst/>
              <a:gdLst>
                <a:gd name="T0" fmla="*/ 16 w 46"/>
                <a:gd name="T1" fmla="*/ 4 h 38"/>
                <a:gd name="T2" fmla="*/ 0 w 46"/>
                <a:gd name="T3" fmla="*/ 22 h 38"/>
                <a:gd name="T4" fmla="*/ 22 w 46"/>
                <a:gd name="T5" fmla="*/ 38 h 38"/>
                <a:gd name="T6" fmla="*/ 46 w 46"/>
                <a:gd name="T7" fmla="*/ 26 h 38"/>
                <a:gd name="T8" fmla="*/ 30 w 46"/>
                <a:gd name="T9" fmla="*/ 0 h 38"/>
                <a:gd name="T10" fmla="*/ 16 w 46"/>
                <a:gd name="T11" fmla="*/ 4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4" name="Freeform 18"/>
            <p:cNvSpPr>
              <a:spLocks/>
            </p:cNvSpPr>
            <p:nvPr/>
          </p:nvSpPr>
          <p:spPr bwMode="invGray">
            <a:xfrm>
              <a:off x="1010" y="2353"/>
              <a:ext cx="39" cy="32"/>
            </a:xfrm>
            <a:custGeom>
              <a:avLst/>
              <a:gdLst>
                <a:gd name="T0" fmla="*/ 12 w 52"/>
                <a:gd name="T1" fmla="*/ 0 h 44"/>
                <a:gd name="T2" fmla="*/ 26 w 52"/>
                <a:gd name="T3" fmla="*/ 44 h 44"/>
                <a:gd name="T4" fmla="*/ 42 w 52"/>
                <a:gd name="T5" fmla="*/ 42 h 44"/>
                <a:gd name="T6" fmla="*/ 38 w 52"/>
                <a:gd name="T7" fmla="*/ 16 h 44"/>
                <a:gd name="T8" fmla="*/ 26 w 52"/>
                <a:gd name="T9" fmla="*/ 2 h 44"/>
                <a:gd name="T10" fmla="*/ 12 w 52"/>
                <a:gd name="T11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5" name="Freeform 19"/>
            <p:cNvSpPr>
              <a:spLocks/>
            </p:cNvSpPr>
            <p:nvPr/>
          </p:nvSpPr>
          <p:spPr bwMode="invGray">
            <a:xfrm>
              <a:off x="1792" y="2409"/>
              <a:ext cx="98" cy="74"/>
            </a:xfrm>
            <a:custGeom>
              <a:avLst/>
              <a:gdLst>
                <a:gd name="T0" fmla="*/ 97 w 131"/>
                <a:gd name="T1" fmla="*/ 0 h 98"/>
                <a:gd name="T2" fmla="*/ 79 w 131"/>
                <a:gd name="T3" fmla="*/ 8 h 98"/>
                <a:gd name="T4" fmla="*/ 53 w 131"/>
                <a:gd name="T5" fmla="*/ 24 h 98"/>
                <a:gd name="T6" fmla="*/ 39 w 131"/>
                <a:gd name="T7" fmla="*/ 40 h 98"/>
                <a:gd name="T8" fmla="*/ 21 w 131"/>
                <a:gd name="T9" fmla="*/ 52 h 98"/>
                <a:gd name="T10" fmla="*/ 63 w 131"/>
                <a:gd name="T11" fmla="*/ 82 h 98"/>
                <a:gd name="T12" fmla="*/ 79 w 131"/>
                <a:gd name="T13" fmla="*/ 94 h 98"/>
                <a:gd name="T14" fmla="*/ 85 w 131"/>
                <a:gd name="T15" fmla="*/ 92 h 98"/>
                <a:gd name="T16" fmla="*/ 89 w 131"/>
                <a:gd name="T17" fmla="*/ 86 h 98"/>
                <a:gd name="T18" fmla="*/ 97 w 131"/>
                <a:gd name="T19" fmla="*/ 98 h 98"/>
                <a:gd name="T20" fmla="*/ 123 w 131"/>
                <a:gd name="T21" fmla="*/ 86 h 98"/>
                <a:gd name="T22" fmla="*/ 129 w 131"/>
                <a:gd name="T23" fmla="*/ 74 h 98"/>
                <a:gd name="T24" fmla="*/ 101 w 131"/>
                <a:gd name="T25" fmla="*/ 40 h 98"/>
                <a:gd name="T26" fmla="*/ 115 w 131"/>
                <a:gd name="T27" fmla="*/ 24 h 98"/>
                <a:gd name="T28" fmla="*/ 111 w 131"/>
                <a:gd name="T29" fmla="*/ 4 h 98"/>
                <a:gd name="T30" fmla="*/ 97 w 131"/>
                <a:gd name="T31" fmla="*/ 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6" name="Freeform 20"/>
            <p:cNvSpPr>
              <a:spLocks/>
            </p:cNvSpPr>
            <p:nvPr/>
          </p:nvSpPr>
          <p:spPr bwMode="invGray">
            <a:xfrm>
              <a:off x="1318" y="2793"/>
              <a:ext cx="158" cy="84"/>
            </a:xfrm>
            <a:custGeom>
              <a:avLst/>
              <a:gdLst>
                <a:gd name="T0" fmla="*/ 47 w 212"/>
                <a:gd name="T1" fmla="*/ 12 h 112"/>
                <a:gd name="T2" fmla="*/ 17 w 212"/>
                <a:gd name="T3" fmla="*/ 12 h 112"/>
                <a:gd name="T4" fmla="*/ 5 w 212"/>
                <a:gd name="T5" fmla="*/ 16 h 112"/>
                <a:gd name="T6" fmla="*/ 25 w 212"/>
                <a:gd name="T7" fmla="*/ 52 h 112"/>
                <a:gd name="T8" fmla="*/ 51 w 212"/>
                <a:gd name="T9" fmla="*/ 44 h 112"/>
                <a:gd name="T10" fmla="*/ 93 w 212"/>
                <a:gd name="T11" fmla="*/ 54 h 112"/>
                <a:gd name="T12" fmla="*/ 111 w 212"/>
                <a:gd name="T13" fmla="*/ 60 h 112"/>
                <a:gd name="T14" fmla="*/ 133 w 212"/>
                <a:gd name="T15" fmla="*/ 88 h 112"/>
                <a:gd name="T16" fmla="*/ 141 w 212"/>
                <a:gd name="T17" fmla="*/ 112 h 112"/>
                <a:gd name="T18" fmla="*/ 157 w 212"/>
                <a:gd name="T19" fmla="*/ 100 h 112"/>
                <a:gd name="T20" fmla="*/ 169 w 212"/>
                <a:gd name="T21" fmla="*/ 96 h 112"/>
                <a:gd name="T22" fmla="*/ 187 w 212"/>
                <a:gd name="T23" fmla="*/ 102 h 112"/>
                <a:gd name="T24" fmla="*/ 195 w 212"/>
                <a:gd name="T25" fmla="*/ 80 h 112"/>
                <a:gd name="T26" fmla="*/ 153 w 212"/>
                <a:gd name="T27" fmla="*/ 54 h 112"/>
                <a:gd name="T28" fmla="*/ 105 w 212"/>
                <a:gd name="T29" fmla="*/ 20 h 112"/>
                <a:gd name="T30" fmla="*/ 53 w 212"/>
                <a:gd name="T31" fmla="*/ 26 h 112"/>
                <a:gd name="T32" fmla="*/ 47 w 212"/>
                <a:gd name="T33" fmla="*/ 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7" name="Freeform 21"/>
            <p:cNvSpPr>
              <a:spLocks/>
            </p:cNvSpPr>
            <p:nvPr/>
          </p:nvSpPr>
          <p:spPr bwMode="invGray">
            <a:xfrm>
              <a:off x="1448" y="2857"/>
              <a:ext cx="99" cy="41"/>
            </a:xfrm>
            <a:custGeom>
              <a:avLst/>
              <a:gdLst>
                <a:gd name="T0" fmla="*/ 57 w 133"/>
                <a:gd name="T1" fmla="*/ 0 h 54"/>
                <a:gd name="T2" fmla="*/ 43 w 133"/>
                <a:gd name="T3" fmla="*/ 6 h 54"/>
                <a:gd name="T4" fmla="*/ 31 w 133"/>
                <a:gd name="T5" fmla="*/ 30 h 54"/>
                <a:gd name="T6" fmla="*/ 15 w 133"/>
                <a:gd name="T7" fmla="*/ 34 h 54"/>
                <a:gd name="T8" fmla="*/ 3 w 133"/>
                <a:gd name="T9" fmla="*/ 42 h 54"/>
                <a:gd name="T10" fmla="*/ 13 w 133"/>
                <a:gd name="T11" fmla="*/ 54 h 54"/>
                <a:gd name="T12" fmla="*/ 133 w 133"/>
                <a:gd name="T13" fmla="*/ 34 h 54"/>
                <a:gd name="T14" fmla="*/ 123 w 133"/>
                <a:gd name="T15" fmla="*/ 16 h 54"/>
                <a:gd name="T16" fmla="*/ 105 w 133"/>
                <a:gd name="T17" fmla="*/ 8 h 54"/>
                <a:gd name="T18" fmla="*/ 101 w 133"/>
                <a:gd name="T19" fmla="*/ 24 h 54"/>
                <a:gd name="T20" fmla="*/ 89 w 133"/>
                <a:gd name="T21" fmla="*/ 18 h 54"/>
                <a:gd name="T22" fmla="*/ 67 w 133"/>
                <a:gd name="T23" fmla="*/ 14 h 54"/>
                <a:gd name="T24" fmla="*/ 57 w 133"/>
                <a:gd name="T2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8" name="Freeform 22"/>
            <p:cNvSpPr>
              <a:spLocks/>
            </p:cNvSpPr>
            <p:nvPr/>
          </p:nvSpPr>
          <p:spPr bwMode="invGray">
            <a:xfrm>
              <a:off x="1553" y="2883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9" name="Freeform 23"/>
            <p:cNvSpPr>
              <a:spLocks/>
            </p:cNvSpPr>
            <p:nvPr/>
          </p:nvSpPr>
          <p:spPr bwMode="invGray">
            <a:xfrm>
              <a:off x="1609" y="2886"/>
              <a:ext cx="12" cy="25"/>
            </a:xfrm>
            <a:custGeom>
              <a:avLst/>
              <a:gdLst>
                <a:gd name="T0" fmla="*/ 14 w 16"/>
                <a:gd name="T1" fmla="*/ 0 h 34"/>
                <a:gd name="T2" fmla="*/ 0 w 16"/>
                <a:gd name="T3" fmla="*/ 14 h 34"/>
                <a:gd name="T4" fmla="*/ 16 w 16"/>
                <a:gd name="T5" fmla="*/ 34 h 34"/>
                <a:gd name="T6" fmla="*/ 12 w 16"/>
                <a:gd name="T7" fmla="*/ 18 h 34"/>
                <a:gd name="T8" fmla="*/ 16 w 16"/>
                <a:gd name="T9" fmla="*/ 6 h 34"/>
                <a:gd name="T10" fmla="*/ 14 w 16"/>
                <a:gd name="T1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0" name="Freeform 24"/>
            <p:cNvSpPr>
              <a:spLocks/>
            </p:cNvSpPr>
            <p:nvPr/>
          </p:nvSpPr>
          <p:spPr bwMode="invGray">
            <a:xfrm>
              <a:off x="1426" y="2040"/>
              <a:ext cx="180" cy="88"/>
            </a:xfrm>
            <a:custGeom>
              <a:avLst/>
              <a:gdLst>
                <a:gd name="T0" fmla="*/ 64 w 240"/>
                <a:gd name="T1" fmla="*/ 1 h 117"/>
                <a:gd name="T2" fmla="*/ 24 w 240"/>
                <a:gd name="T3" fmla="*/ 31 h 117"/>
                <a:gd name="T4" fmla="*/ 6 w 240"/>
                <a:gd name="T5" fmla="*/ 37 h 117"/>
                <a:gd name="T6" fmla="*/ 0 w 240"/>
                <a:gd name="T7" fmla="*/ 39 h 117"/>
                <a:gd name="T8" fmla="*/ 26 w 240"/>
                <a:gd name="T9" fmla="*/ 59 h 117"/>
                <a:gd name="T10" fmla="*/ 38 w 240"/>
                <a:gd name="T11" fmla="*/ 63 h 117"/>
                <a:gd name="T12" fmla="*/ 68 w 240"/>
                <a:gd name="T13" fmla="*/ 47 h 117"/>
                <a:gd name="T14" fmla="*/ 80 w 240"/>
                <a:gd name="T15" fmla="*/ 43 h 117"/>
                <a:gd name="T16" fmla="*/ 82 w 240"/>
                <a:gd name="T17" fmla="*/ 55 h 117"/>
                <a:gd name="T18" fmla="*/ 64 w 240"/>
                <a:gd name="T19" fmla="*/ 61 h 117"/>
                <a:gd name="T20" fmla="*/ 72 w 240"/>
                <a:gd name="T21" fmla="*/ 73 h 117"/>
                <a:gd name="T22" fmla="*/ 40 w 240"/>
                <a:gd name="T23" fmla="*/ 87 h 117"/>
                <a:gd name="T24" fmla="*/ 70 w 240"/>
                <a:gd name="T25" fmla="*/ 109 h 117"/>
                <a:gd name="T26" fmla="*/ 82 w 240"/>
                <a:gd name="T27" fmla="*/ 113 h 117"/>
                <a:gd name="T28" fmla="*/ 118 w 240"/>
                <a:gd name="T29" fmla="*/ 103 h 117"/>
                <a:gd name="T30" fmla="*/ 150 w 240"/>
                <a:gd name="T31" fmla="*/ 105 h 117"/>
                <a:gd name="T32" fmla="*/ 168 w 240"/>
                <a:gd name="T33" fmla="*/ 117 h 117"/>
                <a:gd name="T34" fmla="*/ 204 w 240"/>
                <a:gd name="T35" fmla="*/ 109 h 117"/>
                <a:gd name="T36" fmla="*/ 224 w 240"/>
                <a:gd name="T37" fmla="*/ 103 h 117"/>
                <a:gd name="T38" fmla="*/ 222 w 240"/>
                <a:gd name="T39" fmla="*/ 77 h 117"/>
                <a:gd name="T40" fmla="*/ 234 w 240"/>
                <a:gd name="T41" fmla="*/ 69 h 117"/>
                <a:gd name="T42" fmla="*/ 238 w 240"/>
                <a:gd name="T43" fmla="*/ 47 h 117"/>
                <a:gd name="T44" fmla="*/ 210 w 240"/>
                <a:gd name="T45" fmla="*/ 57 h 117"/>
                <a:gd name="T46" fmla="*/ 200 w 240"/>
                <a:gd name="T47" fmla="*/ 43 h 117"/>
                <a:gd name="T48" fmla="*/ 172 w 240"/>
                <a:gd name="T49" fmla="*/ 45 h 117"/>
                <a:gd name="T50" fmla="*/ 134 w 240"/>
                <a:gd name="T51" fmla="*/ 9 h 117"/>
                <a:gd name="T52" fmla="*/ 94 w 240"/>
                <a:gd name="T53" fmla="*/ 11 h 117"/>
                <a:gd name="T54" fmla="*/ 82 w 240"/>
                <a:gd name="T55" fmla="*/ 1 h 117"/>
                <a:gd name="T56" fmla="*/ 64 w 240"/>
                <a:gd name="T57" fmla="*/ 1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1" name="Freeform 25"/>
            <p:cNvSpPr>
              <a:spLocks/>
            </p:cNvSpPr>
            <p:nvPr/>
          </p:nvSpPr>
          <p:spPr bwMode="invGray">
            <a:xfrm>
              <a:off x="1506" y="1999"/>
              <a:ext cx="146" cy="60"/>
            </a:xfrm>
            <a:custGeom>
              <a:avLst/>
              <a:gdLst>
                <a:gd name="T0" fmla="*/ 97 w 194"/>
                <a:gd name="T1" fmla="*/ 10 h 80"/>
                <a:gd name="T2" fmla="*/ 13 w 194"/>
                <a:gd name="T3" fmla="*/ 24 h 80"/>
                <a:gd name="T4" fmla="*/ 9 w 194"/>
                <a:gd name="T5" fmla="*/ 34 h 80"/>
                <a:gd name="T6" fmla="*/ 57 w 194"/>
                <a:gd name="T7" fmla="*/ 52 h 80"/>
                <a:gd name="T8" fmla="*/ 135 w 194"/>
                <a:gd name="T9" fmla="*/ 74 h 80"/>
                <a:gd name="T10" fmla="*/ 175 w 194"/>
                <a:gd name="T11" fmla="*/ 68 h 80"/>
                <a:gd name="T12" fmla="*/ 187 w 194"/>
                <a:gd name="T13" fmla="*/ 64 h 80"/>
                <a:gd name="T14" fmla="*/ 175 w 194"/>
                <a:gd name="T15" fmla="*/ 44 h 80"/>
                <a:gd name="T16" fmla="*/ 163 w 194"/>
                <a:gd name="T17" fmla="*/ 36 h 80"/>
                <a:gd name="T18" fmla="*/ 129 w 194"/>
                <a:gd name="T19" fmla="*/ 26 h 80"/>
                <a:gd name="T20" fmla="*/ 97 w 194"/>
                <a:gd name="T21" fmla="*/ 1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2" name="Freeform 26"/>
            <p:cNvSpPr>
              <a:spLocks/>
            </p:cNvSpPr>
            <p:nvPr/>
          </p:nvSpPr>
          <p:spPr bwMode="invGray">
            <a:xfrm>
              <a:off x="1711" y="2069"/>
              <a:ext cx="233" cy="190"/>
            </a:xfrm>
            <a:custGeom>
              <a:avLst/>
              <a:gdLst>
                <a:gd name="T0" fmla="*/ 67 w 310"/>
                <a:gd name="T1" fmla="*/ 9 h 254"/>
                <a:gd name="T2" fmla="*/ 51 w 310"/>
                <a:gd name="T3" fmla="*/ 23 h 254"/>
                <a:gd name="T4" fmla="*/ 21 w 310"/>
                <a:gd name="T5" fmla="*/ 39 h 254"/>
                <a:gd name="T6" fmla="*/ 53 w 310"/>
                <a:gd name="T7" fmla="*/ 77 h 254"/>
                <a:gd name="T8" fmla="*/ 79 w 310"/>
                <a:gd name="T9" fmla="*/ 85 h 254"/>
                <a:gd name="T10" fmla="*/ 103 w 310"/>
                <a:gd name="T11" fmla="*/ 99 h 254"/>
                <a:gd name="T12" fmla="*/ 127 w 310"/>
                <a:gd name="T13" fmla="*/ 85 h 254"/>
                <a:gd name="T14" fmla="*/ 143 w 310"/>
                <a:gd name="T15" fmla="*/ 101 h 254"/>
                <a:gd name="T16" fmla="*/ 149 w 310"/>
                <a:gd name="T17" fmla="*/ 127 h 254"/>
                <a:gd name="T18" fmla="*/ 115 w 310"/>
                <a:gd name="T19" fmla="*/ 151 h 254"/>
                <a:gd name="T20" fmla="*/ 89 w 310"/>
                <a:gd name="T21" fmla="*/ 173 h 254"/>
                <a:gd name="T22" fmla="*/ 69 w 310"/>
                <a:gd name="T23" fmla="*/ 169 h 254"/>
                <a:gd name="T24" fmla="*/ 57 w 310"/>
                <a:gd name="T25" fmla="*/ 165 h 254"/>
                <a:gd name="T26" fmla="*/ 43 w 310"/>
                <a:gd name="T27" fmla="*/ 187 h 254"/>
                <a:gd name="T28" fmla="*/ 39 w 310"/>
                <a:gd name="T29" fmla="*/ 199 h 254"/>
                <a:gd name="T30" fmla="*/ 73 w 310"/>
                <a:gd name="T31" fmla="*/ 205 h 254"/>
                <a:gd name="T32" fmla="*/ 95 w 310"/>
                <a:gd name="T33" fmla="*/ 203 h 254"/>
                <a:gd name="T34" fmla="*/ 115 w 310"/>
                <a:gd name="T35" fmla="*/ 231 h 254"/>
                <a:gd name="T36" fmla="*/ 127 w 310"/>
                <a:gd name="T37" fmla="*/ 235 h 254"/>
                <a:gd name="T38" fmla="*/ 139 w 310"/>
                <a:gd name="T39" fmla="*/ 239 h 254"/>
                <a:gd name="T40" fmla="*/ 155 w 310"/>
                <a:gd name="T41" fmla="*/ 251 h 254"/>
                <a:gd name="T42" fmla="*/ 181 w 310"/>
                <a:gd name="T43" fmla="*/ 237 h 254"/>
                <a:gd name="T44" fmla="*/ 203 w 310"/>
                <a:gd name="T45" fmla="*/ 235 h 254"/>
                <a:gd name="T46" fmla="*/ 229 w 310"/>
                <a:gd name="T47" fmla="*/ 213 h 254"/>
                <a:gd name="T48" fmla="*/ 225 w 310"/>
                <a:gd name="T49" fmla="*/ 185 h 254"/>
                <a:gd name="T50" fmla="*/ 217 w 310"/>
                <a:gd name="T51" fmla="*/ 173 h 254"/>
                <a:gd name="T52" fmla="*/ 233 w 310"/>
                <a:gd name="T53" fmla="*/ 167 h 254"/>
                <a:gd name="T54" fmla="*/ 245 w 310"/>
                <a:gd name="T55" fmla="*/ 183 h 254"/>
                <a:gd name="T56" fmla="*/ 247 w 310"/>
                <a:gd name="T57" fmla="*/ 197 h 254"/>
                <a:gd name="T58" fmla="*/ 261 w 310"/>
                <a:gd name="T59" fmla="*/ 193 h 254"/>
                <a:gd name="T60" fmla="*/ 303 w 310"/>
                <a:gd name="T61" fmla="*/ 169 h 254"/>
                <a:gd name="T62" fmla="*/ 293 w 310"/>
                <a:gd name="T63" fmla="*/ 147 h 254"/>
                <a:gd name="T64" fmla="*/ 259 w 310"/>
                <a:gd name="T65" fmla="*/ 123 h 254"/>
                <a:gd name="T66" fmla="*/ 265 w 310"/>
                <a:gd name="T67" fmla="*/ 107 h 254"/>
                <a:gd name="T68" fmla="*/ 277 w 310"/>
                <a:gd name="T69" fmla="*/ 103 h 254"/>
                <a:gd name="T70" fmla="*/ 253 w 310"/>
                <a:gd name="T71" fmla="*/ 63 h 254"/>
                <a:gd name="T72" fmla="*/ 233 w 310"/>
                <a:gd name="T73" fmla="*/ 59 h 254"/>
                <a:gd name="T74" fmla="*/ 221 w 310"/>
                <a:gd name="T75" fmla="*/ 55 h 254"/>
                <a:gd name="T76" fmla="*/ 201 w 310"/>
                <a:gd name="T77" fmla="*/ 33 h 254"/>
                <a:gd name="T78" fmla="*/ 155 w 310"/>
                <a:gd name="T79" fmla="*/ 45 h 254"/>
                <a:gd name="T80" fmla="*/ 167 w 310"/>
                <a:gd name="T81" fmla="*/ 25 h 254"/>
                <a:gd name="T82" fmla="*/ 139 w 310"/>
                <a:gd name="T83" fmla="*/ 17 h 254"/>
                <a:gd name="T84" fmla="*/ 119 w 310"/>
                <a:gd name="T85" fmla="*/ 19 h 254"/>
                <a:gd name="T86" fmla="*/ 67 w 310"/>
                <a:gd name="T87" fmla="*/ 9 h 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3" name="Freeform 27"/>
            <p:cNvSpPr>
              <a:spLocks/>
            </p:cNvSpPr>
            <p:nvPr/>
          </p:nvSpPr>
          <p:spPr bwMode="invGray">
            <a:xfrm>
              <a:off x="1709" y="1987"/>
              <a:ext cx="44" cy="37"/>
            </a:xfrm>
            <a:custGeom>
              <a:avLst/>
              <a:gdLst>
                <a:gd name="T0" fmla="*/ 26 w 59"/>
                <a:gd name="T1" fmla="*/ 0 h 50"/>
                <a:gd name="T2" fmla="*/ 0 w 59"/>
                <a:gd name="T3" fmla="*/ 10 h 50"/>
                <a:gd name="T4" fmla="*/ 30 w 59"/>
                <a:gd name="T5" fmla="*/ 40 h 50"/>
                <a:gd name="T6" fmla="*/ 48 w 59"/>
                <a:gd name="T7" fmla="*/ 50 h 50"/>
                <a:gd name="T8" fmla="*/ 58 w 59"/>
                <a:gd name="T9" fmla="*/ 28 h 50"/>
                <a:gd name="T10" fmla="*/ 44 w 59"/>
                <a:gd name="T11" fmla="*/ 8 h 50"/>
                <a:gd name="T12" fmla="*/ 26 w 59"/>
                <a:gd name="T13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4" name="Freeform 28"/>
            <p:cNvSpPr>
              <a:spLocks/>
            </p:cNvSpPr>
            <p:nvPr/>
          </p:nvSpPr>
          <p:spPr bwMode="invGray">
            <a:xfrm>
              <a:off x="1625" y="2057"/>
              <a:ext cx="65" cy="42"/>
            </a:xfrm>
            <a:custGeom>
              <a:avLst/>
              <a:gdLst>
                <a:gd name="T0" fmla="*/ 44 w 86"/>
                <a:gd name="T1" fmla="*/ 7 h 57"/>
                <a:gd name="T2" fmla="*/ 24 w 86"/>
                <a:gd name="T3" fmla="*/ 25 h 57"/>
                <a:gd name="T4" fmla="*/ 4 w 86"/>
                <a:gd name="T5" fmla="*/ 27 h 57"/>
                <a:gd name="T6" fmla="*/ 16 w 86"/>
                <a:gd name="T7" fmla="*/ 57 h 57"/>
                <a:gd name="T8" fmla="*/ 74 w 86"/>
                <a:gd name="T9" fmla="*/ 35 h 57"/>
                <a:gd name="T10" fmla="*/ 86 w 86"/>
                <a:gd name="T11" fmla="*/ 17 h 57"/>
                <a:gd name="T12" fmla="*/ 56 w 86"/>
                <a:gd name="T13" fmla="*/ 7 h 57"/>
                <a:gd name="T14" fmla="*/ 44 w 86"/>
                <a:gd name="T15" fmla="*/ 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5" name="Freeform 29"/>
            <p:cNvSpPr>
              <a:spLocks/>
            </p:cNvSpPr>
            <p:nvPr/>
          </p:nvSpPr>
          <p:spPr bwMode="invGray">
            <a:xfrm>
              <a:off x="1693" y="2065"/>
              <a:ext cx="54" cy="25"/>
            </a:xfrm>
            <a:custGeom>
              <a:avLst/>
              <a:gdLst>
                <a:gd name="T0" fmla="*/ 40 w 73"/>
                <a:gd name="T1" fmla="*/ 0 h 34"/>
                <a:gd name="T2" fmla="*/ 10 w 73"/>
                <a:gd name="T3" fmla="*/ 16 h 34"/>
                <a:gd name="T4" fmla="*/ 24 w 73"/>
                <a:gd name="T5" fmla="*/ 34 h 34"/>
                <a:gd name="T6" fmla="*/ 52 w 73"/>
                <a:gd name="T7" fmla="*/ 28 h 34"/>
                <a:gd name="T8" fmla="*/ 64 w 73"/>
                <a:gd name="T9" fmla="*/ 20 h 34"/>
                <a:gd name="T10" fmla="*/ 40 w 73"/>
                <a:gd name="T1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6" name="Freeform 30"/>
            <p:cNvSpPr>
              <a:spLocks/>
            </p:cNvSpPr>
            <p:nvPr/>
          </p:nvSpPr>
          <p:spPr bwMode="invGray">
            <a:xfrm>
              <a:off x="1664" y="2029"/>
              <a:ext cx="64" cy="34"/>
            </a:xfrm>
            <a:custGeom>
              <a:avLst/>
              <a:gdLst>
                <a:gd name="T0" fmla="*/ 58 w 85"/>
                <a:gd name="T1" fmla="*/ 10 h 45"/>
                <a:gd name="T2" fmla="*/ 28 w 85"/>
                <a:gd name="T3" fmla="*/ 4 h 45"/>
                <a:gd name="T4" fmla="*/ 0 w 85"/>
                <a:gd name="T5" fmla="*/ 18 h 45"/>
                <a:gd name="T6" fmla="*/ 40 w 85"/>
                <a:gd name="T7" fmla="*/ 32 h 45"/>
                <a:gd name="T8" fmla="*/ 64 w 85"/>
                <a:gd name="T9" fmla="*/ 40 h 45"/>
                <a:gd name="T10" fmla="*/ 84 w 85"/>
                <a:gd name="T11" fmla="*/ 18 h 45"/>
                <a:gd name="T12" fmla="*/ 82 w 85"/>
                <a:gd name="T13" fmla="*/ 6 h 45"/>
                <a:gd name="T14" fmla="*/ 64 w 85"/>
                <a:gd name="T15" fmla="*/ 0 h 45"/>
                <a:gd name="T16" fmla="*/ 58 w 85"/>
                <a:gd name="T17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7" name="Freeform 31"/>
            <p:cNvSpPr>
              <a:spLocks/>
            </p:cNvSpPr>
            <p:nvPr/>
          </p:nvSpPr>
          <p:spPr bwMode="invGray">
            <a:xfrm>
              <a:off x="1637" y="1997"/>
              <a:ext cx="44" cy="24"/>
            </a:xfrm>
            <a:custGeom>
              <a:avLst/>
              <a:gdLst>
                <a:gd name="T0" fmla="*/ 16 w 58"/>
                <a:gd name="T1" fmla="*/ 4 h 31"/>
                <a:gd name="T2" fmla="*/ 0 w 58"/>
                <a:gd name="T3" fmla="*/ 18 h 31"/>
                <a:gd name="T4" fmla="*/ 20 w 58"/>
                <a:gd name="T5" fmla="*/ 28 h 31"/>
                <a:gd name="T6" fmla="*/ 28 w 58"/>
                <a:gd name="T7" fmla="*/ 20 h 31"/>
                <a:gd name="T8" fmla="*/ 52 w 58"/>
                <a:gd name="T9" fmla="*/ 12 h 31"/>
                <a:gd name="T10" fmla="*/ 44 w 58"/>
                <a:gd name="T11" fmla="*/ 0 h 31"/>
                <a:gd name="T12" fmla="*/ 16 w 58"/>
                <a:gd name="T13" fmla="*/ 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8" name="Freeform 32"/>
            <p:cNvSpPr>
              <a:spLocks/>
            </p:cNvSpPr>
            <p:nvPr/>
          </p:nvSpPr>
          <p:spPr bwMode="invGray">
            <a:xfrm>
              <a:off x="1751" y="2000"/>
              <a:ext cx="114" cy="77"/>
            </a:xfrm>
            <a:custGeom>
              <a:avLst/>
              <a:gdLst>
                <a:gd name="T0" fmla="*/ 38 w 152"/>
                <a:gd name="T1" fmla="*/ 0 h 102"/>
                <a:gd name="T2" fmla="*/ 14 w 152"/>
                <a:gd name="T3" fmla="*/ 6 h 102"/>
                <a:gd name="T4" fmla="*/ 4 w 152"/>
                <a:gd name="T5" fmla="*/ 38 h 102"/>
                <a:gd name="T6" fmla="*/ 12 w 152"/>
                <a:gd name="T7" fmla="*/ 56 h 102"/>
                <a:gd name="T8" fmla="*/ 0 w 152"/>
                <a:gd name="T9" fmla="*/ 72 h 102"/>
                <a:gd name="T10" fmla="*/ 56 w 152"/>
                <a:gd name="T11" fmla="*/ 86 h 102"/>
                <a:gd name="T12" fmla="*/ 82 w 152"/>
                <a:gd name="T13" fmla="*/ 92 h 102"/>
                <a:gd name="T14" fmla="*/ 152 w 152"/>
                <a:gd name="T15" fmla="*/ 86 h 102"/>
                <a:gd name="T16" fmla="*/ 76 w 152"/>
                <a:gd name="T17" fmla="*/ 70 h 102"/>
                <a:gd name="T18" fmla="*/ 54 w 152"/>
                <a:gd name="T19" fmla="*/ 62 h 102"/>
                <a:gd name="T20" fmla="*/ 44 w 152"/>
                <a:gd name="T21" fmla="*/ 52 h 102"/>
                <a:gd name="T22" fmla="*/ 50 w 152"/>
                <a:gd name="T23" fmla="*/ 34 h 102"/>
                <a:gd name="T24" fmla="*/ 38 w 152"/>
                <a:gd name="T2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9" name="Freeform 33"/>
            <p:cNvSpPr>
              <a:spLocks/>
            </p:cNvSpPr>
            <p:nvPr/>
          </p:nvSpPr>
          <p:spPr bwMode="invGray">
            <a:xfrm>
              <a:off x="664" y="2245"/>
              <a:ext cx="25" cy="15"/>
            </a:xfrm>
            <a:custGeom>
              <a:avLst/>
              <a:gdLst>
                <a:gd name="T0" fmla="*/ 34 w 34"/>
                <a:gd name="T1" fmla="*/ 0 h 20"/>
                <a:gd name="T2" fmla="*/ 24 w 34"/>
                <a:gd name="T3" fmla="*/ 20 h 20"/>
                <a:gd name="T4" fmla="*/ 4 w 34"/>
                <a:gd name="T5" fmla="*/ 18 h 20"/>
                <a:gd name="T6" fmla="*/ 4 w 34"/>
                <a:gd name="T7" fmla="*/ 6 h 20"/>
                <a:gd name="T8" fmla="*/ 34 w 34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0" name="Freeform 34"/>
            <p:cNvSpPr>
              <a:spLocks/>
            </p:cNvSpPr>
            <p:nvPr/>
          </p:nvSpPr>
          <p:spPr bwMode="invGray">
            <a:xfrm>
              <a:off x="1421" y="2756"/>
              <a:ext cx="16" cy="12"/>
            </a:xfrm>
            <a:custGeom>
              <a:avLst/>
              <a:gdLst>
                <a:gd name="T0" fmla="*/ 3 w 21"/>
                <a:gd name="T1" fmla="*/ 0 h 16"/>
                <a:gd name="T2" fmla="*/ 13 w 21"/>
                <a:gd name="T3" fmla="*/ 16 h 16"/>
                <a:gd name="T4" fmla="*/ 3 w 21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1" name="Freeform 35"/>
            <p:cNvSpPr>
              <a:spLocks/>
            </p:cNvSpPr>
            <p:nvPr/>
          </p:nvSpPr>
          <p:spPr bwMode="invGray">
            <a:xfrm>
              <a:off x="1424" y="2781"/>
              <a:ext cx="16" cy="12"/>
            </a:xfrm>
            <a:custGeom>
              <a:avLst/>
              <a:gdLst>
                <a:gd name="T0" fmla="*/ 3 w 21"/>
                <a:gd name="T1" fmla="*/ 0 h 16"/>
                <a:gd name="T2" fmla="*/ 13 w 21"/>
                <a:gd name="T3" fmla="*/ 16 h 16"/>
                <a:gd name="T4" fmla="*/ 3 w 21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2" name="Freeform 36"/>
            <p:cNvSpPr>
              <a:spLocks/>
            </p:cNvSpPr>
            <p:nvPr/>
          </p:nvSpPr>
          <p:spPr bwMode="invGray">
            <a:xfrm>
              <a:off x="1628" y="2913"/>
              <a:ext cx="15" cy="12"/>
            </a:xfrm>
            <a:custGeom>
              <a:avLst/>
              <a:gdLst>
                <a:gd name="T0" fmla="*/ 3 w 21"/>
                <a:gd name="T1" fmla="*/ 0 h 16"/>
                <a:gd name="T2" fmla="*/ 13 w 21"/>
                <a:gd name="T3" fmla="*/ 16 h 16"/>
                <a:gd name="T4" fmla="*/ 3 w 21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3" name="Freeform 37"/>
            <p:cNvSpPr>
              <a:spLocks/>
            </p:cNvSpPr>
            <p:nvPr/>
          </p:nvSpPr>
          <p:spPr bwMode="invGray">
            <a:xfrm>
              <a:off x="1752" y="2429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4" name="Freeform 38"/>
            <p:cNvSpPr>
              <a:spLocks/>
            </p:cNvSpPr>
            <p:nvPr/>
          </p:nvSpPr>
          <p:spPr bwMode="invGray">
            <a:xfrm>
              <a:off x="1652" y="2224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5" name="Freeform 39"/>
            <p:cNvSpPr>
              <a:spLocks/>
            </p:cNvSpPr>
            <p:nvPr/>
          </p:nvSpPr>
          <p:spPr bwMode="invGray">
            <a:xfrm>
              <a:off x="1717" y="2045"/>
              <a:ext cx="39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6" name="Freeform 40"/>
            <p:cNvSpPr>
              <a:spLocks/>
            </p:cNvSpPr>
            <p:nvPr/>
          </p:nvSpPr>
          <p:spPr bwMode="invGray">
            <a:xfrm>
              <a:off x="1780" y="2153"/>
              <a:ext cx="38" cy="18"/>
            </a:xfrm>
            <a:custGeom>
              <a:avLst/>
              <a:gdLst>
                <a:gd name="T0" fmla="*/ 13 w 51"/>
                <a:gd name="T1" fmla="*/ 0 h 24"/>
                <a:gd name="T2" fmla="*/ 7 w 51"/>
                <a:gd name="T3" fmla="*/ 18 h 24"/>
                <a:gd name="T4" fmla="*/ 27 w 51"/>
                <a:gd name="T5" fmla="*/ 24 h 24"/>
                <a:gd name="T6" fmla="*/ 33 w 51"/>
                <a:gd name="T7" fmla="*/ 4 h 24"/>
                <a:gd name="T8" fmla="*/ 13 w 51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7" name="Freeform 41"/>
            <p:cNvSpPr>
              <a:spLocks/>
            </p:cNvSpPr>
            <p:nvPr/>
          </p:nvSpPr>
          <p:spPr bwMode="invGray">
            <a:xfrm>
              <a:off x="1796" y="1951"/>
              <a:ext cx="696" cy="346"/>
            </a:xfrm>
            <a:custGeom>
              <a:avLst/>
              <a:gdLst>
                <a:gd name="T0" fmla="*/ 28 w 929"/>
                <a:gd name="T1" fmla="*/ 56 h 462"/>
                <a:gd name="T2" fmla="*/ 6 w 929"/>
                <a:gd name="T3" fmla="*/ 92 h 462"/>
                <a:gd name="T4" fmla="*/ 36 w 929"/>
                <a:gd name="T5" fmla="*/ 100 h 462"/>
                <a:gd name="T6" fmla="*/ 16 w 929"/>
                <a:gd name="T7" fmla="*/ 116 h 462"/>
                <a:gd name="T8" fmla="*/ 104 w 929"/>
                <a:gd name="T9" fmla="*/ 136 h 462"/>
                <a:gd name="T10" fmla="*/ 142 w 929"/>
                <a:gd name="T11" fmla="*/ 130 h 462"/>
                <a:gd name="T12" fmla="*/ 250 w 929"/>
                <a:gd name="T13" fmla="*/ 78 h 462"/>
                <a:gd name="T14" fmla="*/ 300 w 929"/>
                <a:gd name="T15" fmla="*/ 66 h 462"/>
                <a:gd name="T16" fmla="*/ 324 w 929"/>
                <a:gd name="T17" fmla="*/ 80 h 462"/>
                <a:gd name="T18" fmla="*/ 272 w 929"/>
                <a:gd name="T19" fmla="*/ 88 h 462"/>
                <a:gd name="T20" fmla="*/ 242 w 929"/>
                <a:gd name="T21" fmla="*/ 112 h 462"/>
                <a:gd name="T22" fmla="*/ 254 w 929"/>
                <a:gd name="T23" fmla="*/ 120 h 462"/>
                <a:gd name="T24" fmla="*/ 260 w 929"/>
                <a:gd name="T25" fmla="*/ 158 h 462"/>
                <a:gd name="T26" fmla="*/ 350 w 929"/>
                <a:gd name="T27" fmla="*/ 192 h 462"/>
                <a:gd name="T28" fmla="*/ 336 w 929"/>
                <a:gd name="T29" fmla="*/ 210 h 462"/>
                <a:gd name="T30" fmla="*/ 368 w 929"/>
                <a:gd name="T31" fmla="*/ 246 h 462"/>
                <a:gd name="T32" fmla="*/ 348 w 929"/>
                <a:gd name="T33" fmla="*/ 266 h 462"/>
                <a:gd name="T34" fmla="*/ 324 w 929"/>
                <a:gd name="T35" fmla="*/ 294 h 462"/>
                <a:gd name="T36" fmla="*/ 294 w 929"/>
                <a:gd name="T37" fmla="*/ 324 h 462"/>
                <a:gd name="T38" fmla="*/ 292 w 929"/>
                <a:gd name="T39" fmla="*/ 420 h 462"/>
                <a:gd name="T40" fmla="*/ 332 w 929"/>
                <a:gd name="T41" fmla="*/ 446 h 462"/>
                <a:gd name="T42" fmla="*/ 388 w 929"/>
                <a:gd name="T43" fmla="*/ 448 h 462"/>
                <a:gd name="T44" fmla="*/ 412 w 929"/>
                <a:gd name="T45" fmla="*/ 422 h 462"/>
                <a:gd name="T46" fmla="*/ 506 w 929"/>
                <a:gd name="T47" fmla="*/ 356 h 462"/>
                <a:gd name="T48" fmla="*/ 572 w 929"/>
                <a:gd name="T49" fmla="*/ 334 h 462"/>
                <a:gd name="T50" fmla="*/ 646 w 929"/>
                <a:gd name="T51" fmla="*/ 308 h 462"/>
                <a:gd name="T52" fmla="*/ 720 w 929"/>
                <a:gd name="T53" fmla="*/ 290 h 462"/>
                <a:gd name="T54" fmla="*/ 762 w 929"/>
                <a:gd name="T55" fmla="*/ 260 h 462"/>
                <a:gd name="T56" fmla="*/ 800 w 929"/>
                <a:gd name="T57" fmla="*/ 200 h 462"/>
                <a:gd name="T58" fmla="*/ 802 w 929"/>
                <a:gd name="T59" fmla="*/ 154 h 462"/>
                <a:gd name="T60" fmla="*/ 802 w 929"/>
                <a:gd name="T61" fmla="*/ 124 h 462"/>
                <a:gd name="T62" fmla="*/ 832 w 929"/>
                <a:gd name="T63" fmla="*/ 90 h 462"/>
                <a:gd name="T64" fmla="*/ 876 w 929"/>
                <a:gd name="T65" fmla="*/ 94 h 462"/>
                <a:gd name="T66" fmla="*/ 922 w 929"/>
                <a:gd name="T67" fmla="*/ 52 h 462"/>
                <a:gd name="T68" fmla="*/ 888 w 929"/>
                <a:gd name="T69" fmla="*/ 56 h 462"/>
                <a:gd name="T70" fmla="*/ 848 w 929"/>
                <a:gd name="T71" fmla="*/ 46 h 462"/>
                <a:gd name="T72" fmla="*/ 794 w 929"/>
                <a:gd name="T73" fmla="*/ 22 h 462"/>
                <a:gd name="T74" fmla="*/ 642 w 929"/>
                <a:gd name="T75" fmla="*/ 26 h 462"/>
                <a:gd name="T76" fmla="*/ 584 w 929"/>
                <a:gd name="T77" fmla="*/ 38 h 462"/>
                <a:gd name="T78" fmla="*/ 556 w 929"/>
                <a:gd name="T79" fmla="*/ 38 h 462"/>
                <a:gd name="T80" fmla="*/ 516 w 929"/>
                <a:gd name="T81" fmla="*/ 54 h 462"/>
                <a:gd name="T82" fmla="*/ 478 w 929"/>
                <a:gd name="T83" fmla="*/ 30 h 462"/>
                <a:gd name="T84" fmla="*/ 432 w 929"/>
                <a:gd name="T85" fmla="*/ 40 h 462"/>
                <a:gd name="T86" fmla="*/ 366 w 929"/>
                <a:gd name="T87" fmla="*/ 52 h 462"/>
                <a:gd name="T88" fmla="*/ 410 w 929"/>
                <a:gd name="T89" fmla="*/ 38 h 462"/>
                <a:gd name="T90" fmla="*/ 352 w 929"/>
                <a:gd name="T91" fmla="*/ 8 h 462"/>
                <a:gd name="T92" fmla="*/ 334 w 929"/>
                <a:gd name="T93" fmla="*/ 2 h 462"/>
                <a:gd name="T94" fmla="*/ 314 w 929"/>
                <a:gd name="T95" fmla="*/ 8 h 462"/>
                <a:gd name="T96" fmla="*/ 240 w 929"/>
                <a:gd name="T97" fmla="*/ 16 h 462"/>
                <a:gd name="T98" fmla="*/ 160 w 929"/>
                <a:gd name="T99" fmla="*/ 28 h 462"/>
                <a:gd name="T100" fmla="*/ 108 w 929"/>
                <a:gd name="T101" fmla="*/ 26 h 462"/>
                <a:gd name="T102" fmla="*/ 114 w 929"/>
                <a:gd name="T103" fmla="*/ 68 h 462"/>
                <a:gd name="T104" fmla="*/ 104 w 929"/>
                <a:gd name="T105" fmla="*/ 52 h 462"/>
                <a:gd name="T106" fmla="*/ 60 w 929"/>
                <a:gd name="T107" fmla="*/ 42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8" name="Freeform 42"/>
            <p:cNvSpPr>
              <a:spLocks/>
            </p:cNvSpPr>
            <p:nvPr/>
          </p:nvSpPr>
          <p:spPr bwMode="invGray">
            <a:xfrm>
              <a:off x="2009" y="2135"/>
              <a:ext cx="39" cy="24"/>
            </a:xfrm>
            <a:custGeom>
              <a:avLst/>
              <a:gdLst>
                <a:gd name="T0" fmla="*/ 34 w 52"/>
                <a:gd name="T1" fmla="*/ 0 h 32"/>
                <a:gd name="T2" fmla="*/ 8 w 52"/>
                <a:gd name="T3" fmla="*/ 20 h 32"/>
                <a:gd name="T4" fmla="*/ 24 w 52"/>
                <a:gd name="T5" fmla="*/ 32 h 32"/>
                <a:gd name="T6" fmla="*/ 42 w 52"/>
                <a:gd name="T7" fmla="*/ 30 h 32"/>
                <a:gd name="T8" fmla="*/ 34 w 52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9" name="Freeform 43"/>
            <p:cNvSpPr>
              <a:spLocks/>
            </p:cNvSpPr>
            <p:nvPr/>
          </p:nvSpPr>
          <p:spPr bwMode="invGray">
            <a:xfrm>
              <a:off x="2292" y="2201"/>
              <a:ext cx="128" cy="54"/>
            </a:xfrm>
            <a:custGeom>
              <a:avLst/>
              <a:gdLst>
                <a:gd name="T0" fmla="*/ 102 w 172"/>
                <a:gd name="T1" fmla="*/ 8 h 72"/>
                <a:gd name="T2" fmla="*/ 66 w 172"/>
                <a:gd name="T3" fmla="*/ 4 h 72"/>
                <a:gd name="T4" fmla="*/ 54 w 172"/>
                <a:gd name="T5" fmla="*/ 0 h 72"/>
                <a:gd name="T6" fmla="*/ 0 w 172"/>
                <a:gd name="T7" fmla="*/ 28 h 72"/>
                <a:gd name="T8" fmla="*/ 28 w 172"/>
                <a:gd name="T9" fmla="*/ 40 h 72"/>
                <a:gd name="T10" fmla="*/ 42 w 172"/>
                <a:gd name="T11" fmla="*/ 60 h 72"/>
                <a:gd name="T12" fmla="*/ 66 w 172"/>
                <a:gd name="T13" fmla="*/ 68 h 72"/>
                <a:gd name="T14" fmla="*/ 78 w 172"/>
                <a:gd name="T15" fmla="*/ 72 h 72"/>
                <a:gd name="T16" fmla="*/ 130 w 172"/>
                <a:gd name="T17" fmla="*/ 60 h 72"/>
                <a:gd name="T18" fmla="*/ 172 w 172"/>
                <a:gd name="T19" fmla="*/ 44 h 72"/>
                <a:gd name="T20" fmla="*/ 148 w 172"/>
                <a:gd name="T21" fmla="*/ 18 h 72"/>
                <a:gd name="T22" fmla="*/ 136 w 172"/>
                <a:gd name="T23" fmla="*/ 4 h 72"/>
                <a:gd name="T24" fmla="*/ 102 w 172"/>
                <a:gd name="T25" fmla="*/ 8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0" name="Freeform 44"/>
            <p:cNvSpPr>
              <a:spLocks/>
            </p:cNvSpPr>
            <p:nvPr/>
          </p:nvSpPr>
          <p:spPr bwMode="invGray">
            <a:xfrm>
              <a:off x="2393" y="2038"/>
              <a:ext cx="39" cy="24"/>
            </a:xfrm>
            <a:custGeom>
              <a:avLst/>
              <a:gdLst>
                <a:gd name="T0" fmla="*/ 34 w 52"/>
                <a:gd name="T1" fmla="*/ 0 h 32"/>
                <a:gd name="T2" fmla="*/ 8 w 52"/>
                <a:gd name="T3" fmla="*/ 20 h 32"/>
                <a:gd name="T4" fmla="*/ 24 w 52"/>
                <a:gd name="T5" fmla="*/ 32 h 32"/>
                <a:gd name="T6" fmla="*/ 42 w 52"/>
                <a:gd name="T7" fmla="*/ 30 h 32"/>
                <a:gd name="T8" fmla="*/ 34 w 52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1" name="Freeform 45"/>
            <p:cNvSpPr>
              <a:spLocks/>
            </p:cNvSpPr>
            <p:nvPr/>
          </p:nvSpPr>
          <p:spPr bwMode="invGray">
            <a:xfrm>
              <a:off x="2662" y="2006"/>
              <a:ext cx="155" cy="63"/>
            </a:xfrm>
            <a:custGeom>
              <a:avLst/>
              <a:gdLst>
                <a:gd name="T0" fmla="*/ 191 w 206"/>
                <a:gd name="T1" fmla="*/ 7 h 85"/>
                <a:gd name="T2" fmla="*/ 103 w 206"/>
                <a:gd name="T3" fmla="*/ 9 h 85"/>
                <a:gd name="T4" fmla="*/ 109 w 206"/>
                <a:gd name="T5" fmla="*/ 25 h 85"/>
                <a:gd name="T6" fmla="*/ 107 w 206"/>
                <a:gd name="T7" fmla="*/ 33 h 85"/>
                <a:gd name="T8" fmla="*/ 89 w 206"/>
                <a:gd name="T9" fmla="*/ 27 h 85"/>
                <a:gd name="T10" fmla="*/ 77 w 206"/>
                <a:gd name="T11" fmla="*/ 19 h 85"/>
                <a:gd name="T12" fmla="*/ 23 w 206"/>
                <a:gd name="T13" fmla="*/ 27 h 85"/>
                <a:gd name="T14" fmla="*/ 31 w 206"/>
                <a:gd name="T15" fmla="*/ 49 h 85"/>
                <a:gd name="T16" fmla="*/ 55 w 206"/>
                <a:gd name="T17" fmla="*/ 53 h 85"/>
                <a:gd name="T18" fmla="*/ 75 w 206"/>
                <a:gd name="T19" fmla="*/ 73 h 85"/>
                <a:gd name="T20" fmla="*/ 89 w 206"/>
                <a:gd name="T21" fmla="*/ 85 h 85"/>
                <a:gd name="T22" fmla="*/ 109 w 206"/>
                <a:gd name="T23" fmla="*/ 67 h 85"/>
                <a:gd name="T24" fmla="*/ 121 w 206"/>
                <a:gd name="T25" fmla="*/ 59 h 85"/>
                <a:gd name="T26" fmla="*/ 127 w 206"/>
                <a:gd name="T27" fmla="*/ 47 h 85"/>
                <a:gd name="T28" fmla="*/ 167 w 206"/>
                <a:gd name="T29" fmla="*/ 35 h 85"/>
                <a:gd name="T30" fmla="*/ 187 w 206"/>
                <a:gd name="T31" fmla="*/ 31 h 85"/>
                <a:gd name="T32" fmla="*/ 199 w 206"/>
                <a:gd name="T33" fmla="*/ 27 h 85"/>
                <a:gd name="T34" fmla="*/ 191 w 206"/>
                <a:gd name="T35" fmla="*/ 7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2" name="Freeform 46"/>
            <p:cNvSpPr>
              <a:spLocks/>
            </p:cNvSpPr>
            <p:nvPr/>
          </p:nvSpPr>
          <p:spPr bwMode="invGray">
            <a:xfrm>
              <a:off x="2759" y="2039"/>
              <a:ext cx="48" cy="21"/>
            </a:xfrm>
            <a:custGeom>
              <a:avLst/>
              <a:gdLst>
                <a:gd name="T0" fmla="*/ 36 w 64"/>
                <a:gd name="T1" fmla="*/ 6 h 28"/>
                <a:gd name="T2" fmla="*/ 8 w 64"/>
                <a:gd name="T3" fmla="*/ 4 h 28"/>
                <a:gd name="T4" fmla="*/ 24 w 64"/>
                <a:gd name="T5" fmla="*/ 28 h 28"/>
                <a:gd name="T6" fmla="*/ 54 w 64"/>
                <a:gd name="T7" fmla="*/ 14 h 28"/>
                <a:gd name="T8" fmla="*/ 36 w 64"/>
                <a:gd name="T9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3" name="Freeform 47"/>
            <p:cNvSpPr>
              <a:spLocks/>
            </p:cNvSpPr>
            <p:nvPr/>
          </p:nvSpPr>
          <p:spPr bwMode="invGray">
            <a:xfrm>
              <a:off x="2467" y="2311"/>
              <a:ext cx="109" cy="132"/>
            </a:xfrm>
            <a:custGeom>
              <a:avLst/>
              <a:gdLst>
                <a:gd name="T0" fmla="*/ 24 w 146"/>
                <a:gd name="T1" fmla="*/ 19 h 176"/>
                <a:gd name="T2" fmla="*/ 0 w 146"/>
                <a:gd name="T3" fmla="*/ 25 h 176"/>
                <a:gd name="T4" fmla="*/ 14 w 146"/>
                <a:gd name="T5" fmla="*/ 43 h 176"/>
                <a:gd name="T6" fmla="*/ 34 w 146"/>
                <a:gd name="T7" fmla="*/ 87 h 176"/>
                <a:gd name="T8" fmla="*/ 52 w 146"/>
                <a:gd name="T9" fmla="*/ 91 h 176"/>
                <a:gd name="T10" fmla="*/ 50 w 146"/>
                <a:gd name="T11" fmla="*/ 107 h 176"/>
                <a:gd name="T12" fmla="*/ 28 w 146"/>
                <a:gd name="T13" fmla="*/ 113 h 176"/>
                <a:gd name="T14" fmla="*/ 16 w 146"/>
                <a:gd name="T15" fmla="*/ 131 h 176"/>
                <a:gd name="T16" fmla="*/ 18 w 146"/>
                <a:gd name="T17" fmla="*/ 137 h 176"/>
                <a:gd name="T18" fmla="*/ 30 w 146"/>
                <a:gd name="T19" fmla="*/ 141 h 176"/>
                <a:gd name="T20" fmla="*/ 18 w 146"/>
                <a:gd name="T21" fmla="*/ 169 h 176"/>
                <a:gd name="T22" fmla="*/ 20 w 146"/>
                <a:gd name="T23" fmla="*/ 175 h 176"/>
                <a:gd name="T24" fmla="*/ 34 w 146"/>
                <a:gd name="T25" fmla="*/ 171 h 176"/>
                <a:gd name="T26" fmla="*/ 58 w 146"/>
                <a:gd name="T27" fmla="*/ 169 h 176"/>
                <a:gd name="T28" fmla="*/ 92 w 146"/>
                <a:gd name="T29" fmla="*/ 171 h 176"/>
                <a:gd name="T30" fmla="*/ 110 w 146"/>
                <a:gd name="T31" fmla="*/ 169 h 176"/>
                <a:gd name="T32" fmla="*/ 122 w 146"/>
                <a:gd name="T33" fmla="*/ 165 h 176"/>
                <a:gd name="T34" fmla="*/ 128 w 146"/>
                <a:gd name="T35" fmla="*/ 141 h 176"/>
                <a:gd name="T36" fmla="*/ 146 w 146"/>
                <a:gd name="T37" fmla="*/ 133 h 176"/>
                <a:gd name="T38" fmla="*/ 110 w 146"/>
                <a:gd name="T39" fmla="*/ 109 h 176"/>
                <a:gd name="T40" fmla="*/ 88 w 146"/>
                <a:gd name="T41" fmla="*/ 83 h 176"/>
                <a:gd name="T42" fmla="*/ 82 w 146"/>
                <a:gd name="T43" fmla="*/ 69 h 176"/>
                <a:gd name="T44" fmla="*/ 64 w 146"/>
                <a:gd name="T45" fmla="*/ 61 h 176"/>
                <a:gd name="T46" fmla="*/ 86 w 146"/>
                <a:gd name="T47" fmla="*/ 45 h 176"/>
                <a:gd name="T48" fmla="*/ 64 w 146"/>
                <a:gd name="T49" fmla="*/ 31 h 176"/>
                <a:gd name="T50" fmla="*/ 70 w 146"/>
                <a:gd name="T51" fmla="*/ 13 h 176"/>
                <a:gd name="T52" fmla="*/ 46 w 146"/>
                <a:gd name="T53" fmla="*/ 1 h 176"/>
                <a:gd name="T54" fmla="*/ 30 w 146"/>
                <a:gd name="T55" fmla="*/ 9 h 176"/>
                <a:gd name="T56" fmla="*/ 24 w 146"/>
                <a:gd name="T57" fmla="*/ 1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4" name="Freeform 48"/>
            <p:cNvSpPr>
              <a:spLocks/>
            </p:cNvSpPr>
            <p:nvPr/>
          </p:nvSpPr>
          <p:spPr bwMode="invGray">
            <a:xfrm>
              <a:off x="2413" y="2359"/>
              <a:ext cx="69" cy="68"/>
            </a:xfrm>
            <a:custGeom>
              <a:avLst/>
              <a:gdLst>
                <a:gd name="T0" fmla="*/ 58 w 92"/>
                <a:gd name="T1" fmla="*/ 6 h 92"/>
                <a:gd name="T2" fmla="*/ 82 w 92"/>
                <a:gd name="T3" fmla="*/ 8 h 92"/>
                <a:gd name="T4" fmla="*/ 92 w 92"/>
                <a:gd name="T5" fmla="*/ 26 h 92"/>
                <a:gd name="T6" fmla="*/ 78 w 92"/>
                <a:gd name="T7" fmla="*/ 48 h 92"/>
                <a:gd name="T8" fmla="*/ 46 w 92"/>
                <a:gd name="T9" fmla="*/ 76 h 92"/>
                <a:gd name="T10" fmla="*/ 18 w 92"/>
                <a:gd name="T11" fmla="*/ 92 h 92"/>
                <a:gd name="T12" fmla="*/ 8 w 92"/>
                <a:gd name="T13" fmla="*/ 72 h 92"/>
                <a:gd name="T14" fmla="*/ 20 w 92"/>
                <a:gd name="T15" fmla="*/ 64 h 92"/>
                <a:gd name="T16" fmla="*/ 14 w 92"/>
                <a:gd name="T17" fmla="*/ 46 h 92"/>
                <a:gd name="T18" fmla="*/ 40 w 92"/>
                <a:gd name="T19" fmla="*/ 28 h 92"/>
                <a:gd name="T20" fmla="*/ 58 w 92"/>
                <a:gd name="T21" fmla="*/ 6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5" name="Freeform 49"/>
            <p:cNvSpPr>
              <a:spLocks/>
            </p:cNvSpPr>
            <p:nvPr/>
          </p:nvSpPr>
          <p:spPr bwMode="invGray">
            <a:xfrm>
              <a:off x="4099" y="3502"/>
              <a:ext cx="474" cy="495"/>
            </a:xfrm>
            <a:custGeom>
              <a:avLst/>
              <a:gdLst>
                <a:gd name="T0" fmla="*/ 212 w 633"/>
                <a:gd name="T1" fmla="*/ 11 h 660"/>
                <a:gd name="T2" fmla="*/ 176 w 633"/>
                <a:gd name="T3" fmla="*/ 19 h 660"/>
                <a:gd name="T4" fmla="*/ 144 w 633"/>
                <a:gd name="T5" fmla="*/ 51 h 660"/>
                <a:gd name="T6" fmla="*/ 104 w 633"/>
                <a:gd name="T7" fmla="*/ 59 h 660"/>
                <a:gd name="T8" fmla="*/ 84 w 633"/>
                <a:gd name="T9" fmla="*/ 75 h 660"/>
                <a:gd name="T10" fmla="*/ 68 w 633"/>
                <a:gd name="T11" fmla="*/ 115 h 660"/>
                <a:gd name="T12" fmla="*/ 36 w 633"/>
                <a:gd name="T13" fmla="*/ 167 h 660"/>
                <a:gd name="T14" fmla="*/ 0 w 633"/>
                <a:gd name="T15" fmla="*/ 179 h 660"/>
                <a:gd name="T16" fmla="*/ 72 w 633"/>
                <a:gd name="T17" fmla="*/ 323 h 660"/>
                <a:gd name="T18" fmla="*/ 120 w 633"/>
                <a:gd name="T19" fmla="*/ 427 h 660"/>
                <a:gd name="T20" fmla="*/ 144 w 633"/>
                <a:gd name="T21" fmla="*/ 443 h 660"/>
                <a:gd name="T22" fmla="*/ 168 w 633"/>
                <a:gd name="T23" fmla="*/ 451 h 660"/>
                <a:gd name="T24" fmla="*/ 228 w 633"/>
                <a:gd name="T25" fmla="*/ 431 h 660"/>
                <a:gd name="T26" fmla="*/ 252 w 633"/>
                <a:gd name="T27" fmla="*/ 423 h 660"/>
                <a:gd name="T28" fmla="*/ 300 w 633"/>
                <a:gd name="T29" fmla="*/ 451 h 660"/>
                <a:gd name="T30" fmla="*/ 324 w 633"/>
                <a:gd name="T31" fmla="*/ 527 h 660"/>
                <a:gd name="T32" fmla="*/ 336 w 633"/>
                <a:gd name="T33" fmla="*/ 523 h 660"/>
                <a:gd name="T34" fmla="*/ 344 w 633"/>
                <a:gd name="T35" fmla="*/ 511 h 660"/>
                <a:gd name="T36" fmla="*/ 368 w 633"/>
                <a:gd name="T37" fmla="*/ 547 h 660"/>
                <a:gd name="T38" fmla="*/ 404 w 633"/>
                <a:gd name="T39" fmla="*/ 571 h 660"/>
                <a:gd name="T40" fmla="*/ 436 w 633"/>
                <a:gd name="T41" fmla="*/ 603 h 660"/>
                <a:gd name="T42" fmla="*/ 444 w 633"/>
                <a:gd name="T43" fmla="*/ 615 h 660"/>
                <a:gd name="T44" fmla="*/ 456 w 633"/>
                <a:gd name="T45" fmla="*/ 623 h 660"/>
                <a:gd name="T46" fmla="*/ 484 w 633"/>
                <a:gd name="T47" fmla="*/ 655 h 660"/>
                <a:gd name="T48" fmla="*/ 492 w 633"/>
                <a:gd name="T49" fmla="*/ 631 h 660"/>
                <a:gd name="T50" fmla="*/ 540 w 633"/>
                <a:gd name="T51" fmla="*/ 659 h 660"/>
                <a:gd name="T52" fmla="*/ 588 w 633"/>
                <a:gd name="T53" fmla="*/ 655 h 660"/>
                <a:gd name="T54" fmla="*/ 616 w 633"/>
                <a:gd name="T55" fmla="*/ 531 h 660"/>
                <a:gd name="T56" fmla="*/ 632 w 633"/>
                <a:gd name="T57" fmla="*/ 463 h 660"/>
                <a:gd name="T58" fmla="*/ 620 w 633"/>
                <a:gd name="T59" fmla="*/ 367 h 660"/>
                <a:gd name="T60" fmla="*/ 536 w 633"/>
                <a:gd name="T61" fmla="*/ 271 h 660"/>
                <a:gd name="T62" fmla="*/ 528 w 633"/>
                <a:gd name="T63" fmla="*/ 235 h 660"/>
                <a:gd name="T64" fmla="*/ 460 w 633"/>
                <a:gd name="T65" fmla="*/ 179 h 660"/>
                <a:gd name="T66" fmla="*/ 472 w 633"/>
                <a:gd name="T67" fmla="*/ 155 h 660"/>
                <a:gd name="T68" fmla="*/ 456 w 633"/>
                <a:gd name="T69" fmla="*/ 131 h 660"/>
                <a:gd name="T70" fmla="*/ 416 w 633"/>
                <a:gd name="T71" fmla="*/ 79 h 660"/>
                <a:gd name="T72" fmla="*/ 392 w 633"/>
                <a:gd name="T73" fmla="*/ 31 h 660"/>
                <a:gd name="T74" fmla="*/ 388 w 633"/>
                <a:gd name="T75" fmla="*/ 19 h 660"/>
                <a:gd name="T76" fmla="*/ 364 w 633"/>
                <a:gd name="T77" fmla="*/ 151 h 660"/>
                <a:gd name="T78" fmla="*/ 324 w 633"/>
                <a:gd name="T79" fmla="*/ 115 h 660"/>
                <a:gd name="T80" fmla="*/ 292 w 633"/>
                <a:gd name="T81" fmla="*/ 111 h 660"/>
                <a:gd name="T82" fmla="*/ 272 w 633"/>
                <a:gd name="T83" fmla="*/ 87 h 660"/>
                <a:gd name="T84" fmla="*/ 264 w 633"/>
                <a:gd name="T85" fmla="*/ 63 h 660"/>
                <a:gd name="T86" fmla="*/ 276 w 633"/>
                <a:gd name="T87" fmla="*/ 55 h 660"/>
                <a:gd name="T88" fmla="*/ 240 w 633"/>
                <a:gd name="T89" fmla="*/ 19 h 660"/>
                <a:gd name="T90" fmla="*/ 216 w 633"/>
                <a:gd name="T91" fmla="*/ 11 h 660"/>
                <a:gd name="T92" fmla="*/ 204 w 633"/>
                <a:gd name="T93" fmla="*/ 7 h 660"/>
                <a:gd name="T94" fmla="*/ 212 w 633"/>
                <a:gd name="T95" fmla="*/ 11 h 6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6" name="Freeform 50"/>
            <p:cNvSpPr>
              <a:spLocks/>
            </p:cNvSpPr>
            <p:nvPr/>
          </p:nvSpPr>
          <p:spPr bwMode="invGray">
            <a:xfrm>
              <a:off x="4246" y="3241"/>
              <a:ext cx="319" cy="210"/>
            </a:xfrm>
            <a:custGeom>
              <a:avLst/>
              <a:gdLst>
                <a:gd name="T0" fmla="*/ 84 w 426"/>
                <a:gd name="T1" fmla="*/ 60 h 280"/>
                <a:gd name="T2" fmla="*/ 68 w 426"/>
                <a:gd name="T3" fmla="*/ 36 h 280"/>
                <a:gd name="T4" fmla="*/ 64 w 426"/>
                <a:gd name="T5" fmla="*/ 16 h 280"/>
                <a:gd name="T6" fmla="*/ 52 w 426"/>
                <a:gd name="T7" fmla="*/ 12 h 280"/>
                <a:gd name="T8" fmla="*/ 16 w 426"/>
                <a:gd name="T9" fmla="*/ 16 h 280"/>
                <a:gd name="T10" fmla="*/ 44 w 426"/>
                <a:gd name="T11" fmla="*/ 40 h 280"/>
                <a:gd name="T12" fmla="*/ 48 w 426"/>
                <a:gd name="T13" fmla="*/ 52 h 280"/>
                <a:gd name="T14" fmla="*/ 24 w 426"/>
                <a:gd name="T15" fmla="*/ 68 h 280"/>
                <a:gd name="T16" fmla="*/ 88 w 426"/>
                <a:gd name="T17" fmla="*/ 92 h 280"/>
                <a:gd name="T18" fmla="*/ 124 w 426"/>
                <a:gd name="T19" fmla="*/ 112 h 280"/>
                <a:gd name="T20" fmla="*/ 128 w 426"/>
                <a:gd name="T21" fmla="*/ 124 h 280"/>
                <a:gd name="T22" fmla="*/ 140 w 426"/>
                <a:gd name="T23" fmla="*/ 132 h 280"/>
                <a:gd name="T24" fmla="*/ 148 w 426"/>
                <a:gd name="T25" fmla="*/ 156 h 280"/>
                <a:gd name="T26" fmla="*/ 132 w 426"/>
                <a:gd name="T27" fmla="*/ 196 h 280"/>
                <a:gd name="T28" fmla="*/ 180 w 426"/>
                <a:gd name="T29" fmla="*/ 188 h 280"/>
                <a:gd name="T30" fmla="*/ 192 w 426"/>
                <a:gd name="T31" fmla="*/ 216 h 280"/>
                <a:gd name="T32" fmla="*/ 216 w 426"/>
                <a:gd name="T33" fmla="*/ 224 h 280"/>
                <a:gd name="T34" fmla="*/ 228 w 426"/>
                <a:gd name="T35" fmla="*/ 228 h 280"/>
                <a:gd name="T36" fmla="*/ 252 w 426"/>
                <a:gd name="T37" fmla="*/ 224 h 280"/>
                <a:gd name="T38" fmla="*/ 276 w 426"/>
                <a:gd name="T39" fmla="*/ 196 h 280"/>
                <a:gd name="T40" fmla="*/ 336 w 426"/>
                <a:gd name="T41" fmla="*/ 252 h 280"/>
                <a:gd name="T42" fmla="*/ 364 w 426"/>
                <a:gd name="T43" fmla="*/ 280 h 280"/>
                <a:gd name="T44" fmla="*/ 360 w 426"/>
                <a:gd name="T45" fmla="*/ 224 h 280"/>
                <a:gd name="T46" fmla="*/ 336 w 426"/>
                <a:gd name="T47" fmla="*/ 200 h 280"/>
                <a:gd name="T48" fmla="*/ 372 w 426"/>
                <a:gd name="T49" fmla="*/ 168 h 280"/>
                <a:gd name="T50" fmla="*/ 408 w 426"/>
                <a:gd name="T51" fmla="*/ 156 h 280"/>
                <a:gd name="T52" fmla="*/ 420 w 426"/>
                <a:gd name="T53" fmla="*/ 152 h 280"/>
                <a:gd name="T54" fmla="*/ 424 w 426"/>
                <a:gd name="T55" fmla="*/ 140 h 280"/>
                <a:gd name="T56" fmla="*/ 356 w 426"/>
                <a:gd name="T57" fmla="*/ 148 h 280"/>
                <a:gd name="T58" fmla="*/ 304 w 426"/>
                <a:gd name="T59" fmla="*/ 140 h 280"/>
                <a:gd name="T60" fmla="*/ 300 w 426"/>
                <a:gd name="T61" fmla="*/ 128 h 280"/>
                <a:gd name="T62" fmla="*/ 292 w 426"/>
                <a:gd name="T63" fmla="*/ 116 h 280"/>
                <a:gd name="T64" fmla="*/ 220 w 426"/>
                <a:gd name="T65" fmla="*/ 80 h 280"/>
                <a:gd name="T66" fmla="*/ 160 w 426"/>
                <a:gd name="T67" fmla="*/ 60 h 280"/>
                <a:gd name="T68" fmla="*/ 136 w 426"/>
                <a:gd name="T69" fmla="*/ 52 h 280"/>
                <a:gd name="T70" fmla="*/ 80 w 426"/>
                <a:gd name="T71" fmla="*/ 52 h 280"/>
                <a:gd name="T72" fmla="*/ 68 w 426"/>
                <a:gd name="T73" fmla="*/ 32 h 280"/>
                <a:gd name="T74" fmla="*/ 68 w 426"/>
                <a:gd name="T75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algn="ctr" rotWithShape="0">
                      <a:srgbClr val="FEFEFE">
                        <a:gamma/>
                        <a:shade val="60000"/>
                        <a:invGamma/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7" name="Freeform 51"/>
            <p:cNvSpPr>
              <a:spLocks/>
            </p:cNvSpPr>
            <p:nvPr/>
          </p:nvSpPr>
          <p:spPr bwMode="invGray">
            <a:xfrm>
              <a:off x="4255" y="3243"/>
              <a:ext cx="311" cy="211"/>
            </a:xfrm>
            <a:custGeom>
              <a:avLst/>
              <a:gdLst>
                <a:gd name="T0" fmla="*/ 0 w 416"/>
                <a:gd name="T1" fmla="*/ 1 h 282"/>
                <a:gd name="T2" fmla="*/ 20 w 416"/>
                <a:gd name="T3" fmla="*/ 37 h 282"/>
                <a:gd name="T4" fmla="*/ 28 w 416"/>
                <a:gd name="T5" fmla="*/ 49 h 282"/>
                <a:gd name="T6" fmla="*/ 84 w 416"/>
                <a:gd name="T7" fmla="*/ 89 h 282"/>
                <a:gd name="T8" fmla="*/ 120 w 416"/>
                <a:gd name="T9" fmla="*/ 113 h 282"/>
                <a:gd name="T10" fmla="*/ 132 w 416"/>
                <a:gd name="T11" fmla="*/ 121 h 282"/>
                <a:gd name="T12" fmla="*/ 136 w 416"/>
                <a:gd name="T13" fmla="*/ 169 h 282"/>
                <a:gd name="T14" fmla="*/ 116 w 416"/>
                <a:gd name="T15" fmla="*/ 201 h 282"/>
                <a:gd name="T16" fmla="*/ 136 w 416"/>
                <a:gd name="T17" fmla="*/ 197 h 282"/>
                <a:gd name="T18" fmla="*/ 148 w 416"/>
                <a:gd name="T19" fmla="*/ 189 h 282"/>
                <a:gd name="T20" fmla="*/ 160 w 416"/>
                <a:gd name="T21" fmla="*/ 201 h 282"/>
                <a:gd name="T22" fmla="*/ 184 w 416"/>
                <a:gd name="T23" fmla="*/ 217 h 282"/>
                <a:gd name="T24" fmla="*/ 208 w 416"/>
                <a:gd name="T25" fmla="*/ 233 h 282"/>
                <a:gd name="T26" fmla="*/ 240 w 416"/>
                <a:gd name="T27" fmla="*/ 221 h 282"/>
                <a:gd name="T28" fmla="*/ 248 w 416"/>
                <a:gd name="T29" fmla="*/ 197 h 282"/>
                <a:gd name="T30" fmla="*/ 268 w 416"/>
                <a:gd name="T31" fmla="*/ 201 h 282"/>
                <a:gd name="T32" fmla="*/ 292 w 416"/>
                <a:gd name="T33" fmla="*/ 209 h 282"/>
                <a:gd name="T34" fmla="*/ 340 w 416"/>
                <a:gd name="T35" fmla="*/ 281 h 282"/>
                <a:gd name="T36" fmla="*/ 356 w 416"/>
                <a:gd name="T37" fmla="*/ 277 h 282"/>
                <a:gd name="T38" fmla="*/ 352 w 416"/>
                <a:gd name="T39" fmla="*/ 253 h 282"/>
                <a:gd name="T40" fmla="*/ 316 w 416"/>
                <a:gd name="T41" fmla="*/ 197 h 282"/>
                <a:gd name="T42" fmla="*/ 360 w 416"/>
                <a:gd name="T43" fmla="*/ 173 h 282"/>
                <a:gd name="T44" fmla="*/ 408 w 416"/>
                <a:gd name="T45" fmla="*/ 145 h 282"/>
                <a:gd name="T46" fmla="*/ 409 w 416"/>
                <a:gd name="T47" fmla="*/ 120 h 282"/>
                <a:gd name="T48" fmla="*/ 367 w 416"/>
                <a:gd name="T49" fmla="*/ 138 h 282"/>
                <a:gd name="T50" fmla="*/ 308 w 416"/>
                <a:gd name="T51" fmla="*/ 137 h 282"/>
                <a:gd name="T52" fmla="*/ 264 w 416"/>
                <a:gd name="T53" fmla="*/ 97 h 282"/>
                <a:gd name="T54" fmla="*/ 180 w 416"/>
                <a:gd name="T55" fmla="*/ 61 h 282"/>
                <a:gd name="T56" fmla="*/ 132 w 416"/>
                <a:gd name="T57" fmla="*/ 33 h 282"/>
                <a:gd name="T58" fmla="*/ 92 w 416"/>
                <a:gd name="T59" fmla="*/ 41 h 282"/>
                <a:gd name="T60" fmla="*/ 76 w 416"/>
                <a:gd name="T61" fmla="*/ 57 h 282"/>
                <a:gd name="T62" fmla="*/ 56 w 416"/>
                <a:gd name="T63" fmla="*/ 17 h 282"/>
                <a:gd name="T64" fmla="*/ 0 w 416"/>
                <a:gd name="T65" fmla="*/ 1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8" name="Freeform 52"/>
            <p:cNvSpPr>
              <a:spLocks/>
            </p:cNvSpPr>
            <p:nvPr/>
          </p:nvSpPr>
          <p:spPr bwMode="invGray">
            <a:xfrm>
              <a:off x="4485" y="4013"/>
              <a:ext cx="45" cy="58"/>
            </a:xfrm>
            <a:custGeom>
              <a:avLst/>
              <a:gdLst>
                <a:gd name="T0" fmla="*/ 32 w 60"/>
                <a:gd name="T1" fmla="*/ 18 h 78"/>
                <a:gd name="T2" fmla="*/ 0 w 60"/>
                <a:gd name="T3" fmla="*/ 18 h 78"/>
                <a:gd name="T4" fmla="*/ 20 w 60"/>
                <a:gd name="T5" fmla="*/ 42 h 78"/>
                <a:gd name="T6" fmla="*/ 28 w 60"/>
                <a:gd name="T7" fmla="*/ 66 h 78"/>
                <a:gd name="T8" fmla="*/ 32 w 60"/>
                <a:gd name="T9" fmla="*/ 78 h 78"/>
                <a:gd name="T10" fmla="*/ 60 w 60"/>
                <a:gd name="T11" fmla="*/ 50 h 78"/>
                <a:gd name="T12" fmla="*/ 32 w 60"/>
                <a:gd name="T13" fmla="*/ 1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9" name="Freeform 53"/>
            <p:cNvSpPr>
              <a:spLocks/>
            </p:cNvSpPr>
            <p:nvPr/>
          </p:nvSpPr>
          <p:spPr bwMode="invGray">
            <a:xfrm>
              <a:off x="4621" y="3923"/>
              <a:ext cx="164" cy="85"/>
            </a:xfrm>
            <a:custGeom>
              <a:avLst/>
              <a:gdLst>
                <a:gd name="T0" fmla="*/ 47 w 219"/>
                <a:gd name="T1" fmla="*/ 73 h 113"/>
                <a:gd name="T2" fmla="*/ 39 w 219"/>
                <a:gd name="T3" fmla="*/ 61 h 113"/>
                <a:gd name="T4" fmla="*/ 15 w 219"/>
                <a:gd name="T5" fmla="*/ 69 h 113"/>
                <a:gd name="T6" fmla="*/ 39 w 219"/>
                <a:gd name="T7" fmla="*/ 113 h 113"/>
                <a:gd name="T8" fmla="*/ 123 w 219"/>
                <a:gd name="T9" fmla="*/ 89 h 113"/>
                <a:gd name="T10" fmla="*/ 147 w 219"/>
                <a:gd name="T11" fmla="*/ 73 h 113"/>
                <a:gd name="T12" fmla="*/ 171 w 219"/>
                <a:gd name="T13" fmla="*/ 65 h 113"/>
                <a:gd name="T14" fmla="*/ 219 w 219"/>
                <a:gd name="T15" fmla="*/ 19 h 113"/>
                <a:gd name="T16" fmla="*/ 210 w 219"/>
                <a:gd name="T17" fmla="*/ 0 h 113"/>
                <a:gd name="T18" fmla="*/ 179 w 219"/>
                <a:gd name="T19" fmla="*/ 17 h 113"/>
                <a:gd name="T20" fmla="*/ 107 w 219"/>
                <a:gd name="T21" fmla="*/ 41 h 113"/>
                <a:gd name="T22" fmla="*/ 83 w 219"/>
                <a:gd name="T23" fmla="*/ 45 h 113"/>
                <a:gd name="T24" fmla="*/ 59 w 219"/>
                <a:gd name="T25" fmla="*/ 53 h 113"/>
                <a:gd name="T26" fmla="*/ 47 w 219"/>
                <a:gd name="T27" fmla="*/ 7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0" name="Freeform 54"/>
            <p:cNvSpPr>
              <a:spLocks/>
            </p:cNvSpPr>
            <p:nvPr/>
          </p:nvSpPr>
          <p:spPr bwMode="invGray">
            <a:xfrm>
              <a:off x="4791" y="3873"/>
              <a:ext cx="104" cy="92"/>
            </a:xfrm>
            <a:custGeom>
              <a:avLst/>
              <a:gdLst>
                <a:gd name="T0" fmla="*/ 12 w 139"/>
                <a:gd name="T1" fmla="*/ 60 h 122"/>
                <a:gd name="T2" fmla="*/ 8 w 139"/>
                <a:gd name="T3" fmla="*/ 84 h 122"/>
                <a:gd name="T4" fmla="*/ 0 w 139"/>
                <a:gd name="T5" fmla="*/ 108 h 122"/>
                <a:gd name="T6" fmla="*/ 36 w 139"/>
                <a:gd name="T7" fmla="*/ 116 h 122"/>
                <a:gd name="T8" fmla="*/ 52 w 139"/>
                <a:gd name="T9" fmla="*/ 96 h 122"/>
                <a:gd name="T10" fmla="*/ 124 w 139"/>
                <a:gd name="T11" fmla="*/ 68 h 122"/>
                <a:gd name="T12" fmla="*/ 136 w 139"/>
                <a:gd name="T13" fmla="*/ 44 h 122"/>
                <a:gd name="T14" fmla="*/ 112 w 139"/>
                <a:gd name="T15" fmla="*/ 28 h 122"/>
                <a:gd name="T16" fmla="*/ 100 w 139"/>
                <a:gd name="T17" fmla="*/ 20 h 122"/>
                <a:gd name="T18" fmla="*/ 64 w 139"/>
                <a:gd name="T19" fmla="*/ 12 h 122"/>
                <a:gd name="T20" fmla="*/ 52 w 139"/>
                <a:gd name="T21" fmla="*/ 36 h 122"/>
                <a:gd name="T22" fmla="*/ 12 w 139"/>
                <a:gd name="T23" fmla="*/ 6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1" name="Freeform 55"/>
            <p:cNvSpPr>
              <a:spLocks/>
            </p:cNvSpPr>
            <p:nvPr/>
          </p:nvSpPr>
          <p:spPr bwMode="invGray">
            <a:xfrm>
              <a:off x="4846" y="3832"/>
              <a:ext cx="37" cy="26"/>
            </a:xfrm>
            <a:custGeom>
              <a:avLst/>
              <a:gdLst>
                <a:gd name="T0" fmla="*/ 29 w 49"/>
                <a:gd name="T1" fmla="*/ 0 h 35"/>
                <a:gd name="T2" fmla="*/ 8 w 49"/>
                <a:gd name="T3" fmla="*/ 11 h 35"/>
                <a:gd name="T4" fmla="*/ 24 w 49"/>
                <a:gd name="T5" fmla="*/ 35 h 35"/>
                <a:gd name="T6" fmla="*/ 39 w 49"/>
                <a:gd name="T7" fmla="*/ 26 h 35"/>
                <a:gd name="T8" fmla="*/ 29 w 49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2" name="Freeform 56"/>
            <p:cNvSpPr>
              <a:spLocks/>
            </p:cNvSpPr>
            <p:nvPr/>
          </p:nvSpPr>
          <p:spPr bwMode="invGray">
            <a:xfrm>
              <a:off x="3123" y="3346"/>
              <a:ext cx="123" cy="201"/>
            </a:xfrm>
            <a:custGeom>
              <a:avLst/>
              <a:gdLst>
                <a:gd name="T0" fmla="*/ 128 w 164"/>
                <a:gd name="T1" fmla="*/ 0 h 268"/>
                <a:gd name="T2" fmla="*/ 104 w 164"/>
                <a:gd name="T3" fmla="*/ 28 h 268"/>
                <a:gd name="T4" fmla="*/ 88 w 164"/>
                <a:gd name="T5" fmla="*/ 64 h 268"/>
                <a:gd name="T6" fmla="*/ 36 w 164"/>
                <a:gd name="T7" fmla="*/ 84 h 268"/>
                <a:gd name="T8" fmla="*/ 28 w 164"/>
                <a:gd name="T9" fmla="*/ 96 h 268"/>
                <a:gd name="T10" fmla="*/ 16 w 164"/>
                <a:gd name="T11" fmla="*/ 100 h 268"/>
                <a:gd name="T12" fmla="*/ 20 w 164"/>
                <a:gd name="T13" fmla="*/ 132 h 268"/>
                <a:gd name="T14" fmla="*/ 28 w 164"/>
                <a:gd name="T15" fmla="*/ 156 h 268"/>
                <a:gd name="T16" fmla="*/ 0 w 164"/>
                <a:gd name="T17" fmla="*/ 200 h 268"/>
                <a:gd name="T18" fmla="*/ 28 w 164"/>
                <a:gd name="T19" fmla="*/ 260 h 268"/>
                <a:gd name="T20" fmla="*/ 52 w 164"/>
                <a:gd name="T21" fmla="*/ 268 h 268"/>
                <a:gd name="T22" fmla="*/ 88 w 164"/>
                <a:gd name="T23" fmla="*/ 216 h 268"/>
                <a:gd name="T24" fmla="*/ 104 w 164"/>
                <a:gd name="T25" fmla="*/ 192 h 268"/>
                <a:gd name="T26" fmla="*/ 128 w 164"/>
                <a:gd name="T27" fmla="*/ 116 h 268"/>
                <a:gd name="T28" fmla="*/ 140 w 164"/>
                <a:gd name="T29" fmla="*/ 76 h 268"/>
                <a:gd name="T30" fmla="*/ 164 w 164"/>
                <a:gd name="T31" fmla="*/ 72 h 268"/>
                <a:gd name="T32" fmla="*/ 128 w 164"/>
                <a:gd name="T33" fmla="*/ 0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3" name="Freeform 57"/>
            <p:cNvSpPr>
              <a:spLocks/>
            </p:cNvSpPr>
            <p:nvPr/>
          </p:nvSpPr>
          <p:spPr bwMode="invGray">
            <a:xfrm>
              <a:off x="3655" y="3034"/>
              <a:ext cx="49" cy="61"/>
            </a:xfrm>
            <a:custGeom>
              <a:avLst/>
              <a:gdLst>
                <a:gd name="T0" fmla="*/ 29 w 66"/>
                <a:gd name="T1" fmla="*/ 0 h 81"/>
                <a:gd name="T2" fmla="*/ 25 w 66"/>
                <a:gd name="T3" fmla="*/ 60 h 81"/>
                <a:gd name="T4" fmla="*/ 29 w 66"/>
                <a:gd name="T5" fmla="*/ 76 h 81"/>
                <a:gd name="T6" fmla="*/ 41 w 66"/>
                <a:gd name="T7" fmla="*/ 80 h 81"/>
                <a:gd name="T8" fmla="*/ 57 w 66"/>
                <a:gd name="T9" fmla="*/ 76 h 81"/>
                <a:gd name="T10" fmla="*/ 29 w 66"/>
                <a:gd name="T11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4" name="Freeform 58"/>
            <p:cNvSpPr>
              <a:spLocks/>
            </p:cNvSpPr>
            <p:nvPr/>
          </p:nvSpPr>
          <p:spPr bwMode="invGray">
            <a:xfrm>
              <a:off x="3988" y="3100"/>
              <a:ext cx="111" cy="183"/>
            </a:xfrm>
            <a:custGeom>
              <a:avLst/>
              <a:gdLst>
                <a:gd name="T0" fmla="*/ 96 w 148"/>
                <a:gd name="T1" fmla="*/ 0 h 244"/>
                <a:gd name="T2" fmla="*/ 60 w 148"/>
                <a:gd name="T3" fmla="*/ 84 h 244"/>
                <a:gd name="T4" fmla="*/ 36 w 148"/>
                <a:gd name="T5" fmla="*/ 92 h 244"/>
                <a:gd name="T6" fmla="*/ 12 w 148"/>
                <a:gd name="T7" fmla="*/ 108 h 244"/>
                <a:gd name="T8" fmla="*/ 40 w 148"/>
                <a:gd name="T9" fmla="*/ 188 h 244"/>
                <a:gd name="T10" fmla="*/ 52 w 148"/>
                <a:gd name="T11" fmla="*/ 224 h 244"/>
                <a:gd name="T12" fmla="*/ 60 w 148"/>
                <a:gd name="T13" fmla="*/ 236 h 244"/>
                <a:gd name="T14" fmla="*/ 84 w 148"/>
                <a:gd name="T15" fmla="*/ 244 h 244"/>
                <a:gd name="T16" fmla="*/ 96 w 148"/>
                <a:gd name="T17" fmla="*/ 196 h 244"/>
                <a:gd name="T18" fmla="*/ 124 w 148"/>
                <a:gd name="T19" fmla="*/ 168 h 244"/>
                <a:gd name="T20" fmla="*/ 112 w 148"/>
                <a:gd name="T21" fmla="*/ 68 h 244"/>
                <a:gd name="T22" fmla="*/ 140 w 148"/>
                <a:gd name="T23" fmla="*/ 48 h 244"/>
                <a:gd name="T24" fmla="*/ 112 w 148"/>
                <a:gd name="T25" fmla="*/ 20 h 244"/>
                <a:gd name="T26" fmla="*/ 96 w 148"/>
                <a:gd name="T27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5" name="Freeform 59"/>
            <p:cNvSpPr>
              <a:spLocks/>
            </p:cNvSpPr>
            <p:nvPr/>
          </p:nvSpPr>
          <p:spPr bwMode="invGray">
            <a:xfrm>
              <a:off x="3894" y="3043"/>
              <a:ext cx="72" cy="137"/>
            </a:xfrm>
            <a:custGeom>
              <a:avLst/>
              <a:gdLst>
                <a:gd name="T0" fmla="*/ 48 w 96"/>
                <a:gd name="T1" fmla="*/ 2 h 183"/>
                <a:gd name="T2" fmla="*/ 51 w 96"/>
                <a:gd name="T3" fmla="*/ 35 h 183"/>
                <a:gd name="T4" fmla="*/ 60 w 96"/>
                <a:gd name="T5" fmla="*/ 62 h 183"/>
                <a:gd name="T6" fmla="*/ 62 w 96"/>
                <a:gd name="T7" fmla="*/ 92 h 183"/>
                <a:gd name="T8" fmla="*/ 68 w 96"/>
                <a:gd name="T9" fmla="*/ 105 h 183"/>
                <a:gd name="T10" fmla="*/ 71 w 96"/>
                <a:gd name="T11" fmla="*/ 126 h 183"/>
                <a:gd name="T12" fmla="*/ 57 w 96"/>
                <a:gd name="T13" fmla="*/ 93 h 183"/>
                <a:gd name="T14" fmla="*/ 35 w 96"/>
                <a:gd name="T15" fmla="*/ 78 h 183"/>
                <a:gd name="T16" fmla="*/ 5 w 96"/>
                <a:gd name="T17" fmla="*/ 83 h 183"/>
                <a:gd name="T18" fmla="*/ 8 w 96"/>
                <a:gd name="T19" fmla="*/ 102 h 183"/>
                <a:gd name="T20" fmla="*/ 41 w 96"/>
                <a:gd name="T21" fmla="*/ 114 h 183"/>
                <a:gd name="T22" fmla="*/ 57 w 96"/>
                <a:gd name="T23" fmla="*/ 135 h 183"/>
                <a:gd name="T24" fmla="*/ 71 w 96"/>
                <a:gd name="T25" fmla="*/ 135 h 183"/>
                <a:gd name="T26" fmla="*/ 78 w 96"/>
                <a:gd name="T27" fmla="*/ 150 h 183"/>
                <a:gd name="T28" fmla="*/ 96 w 96"/>
                <a:gd name="T29" fmla="*/ 179 h 183"/>
                <a:gd name="T30" fmla="*/ 81 w 96"/>
                <a:gd name="T31" fmla="*/ 126 h 183"/>
                <a:gd name="T32" fmla="*/ 80 w 96"/>
                <a:gd name="T33" fmla="*/ 93 h 183"/>
                <a:gd name="T34" fmla="*/ 71 w 96"/>
                <a:gd name="T35" fmla="*/ 63 h 183"/>
                <a:gd name="T36" fmla="*/ 63 w 96"/>
                <a:gd name="T37" fmla="*/ 41 h 183"/>
                <a:gd name="T38" fmla="*/ 57 w 96"/>
                <a:gd name="T39" fmla="*/ 20 h 183"/>
                <a:gd name="T40" fmla="*/ 48 w 96"/>
                <a:gd name="T41" fmla="*/ 2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6" name="Freeform 60"/>
            <p:cNvSpPr>
              <a:spLocks/>
            </p:cNvSpPr>
            <p:nvPr/>
          </p:nvSpPr>
          <p:spPr bwMode="invGray">
            <a:xfrm>
              <a:off x="3943" y="3153"/>
              <a:ext cx="40" cy="131"/>
            </a:xfrm>
            <a:custGeom>
              <a:avLst/>
              <a:gdLst>
                <a:gd name="T0" fmla="*/ 6 w 54"/>
                <a:gd name="T1" fmla="*/ 0 h 175"/>
                <a:gd name="T2" fmla="*/ 0 w 54"/>
                <a:gd name="T3" fmla="*/ 25 h 175"/>
                <a:gd name="T4" fmla="*/ 9 w 54"/>
                <a:gd name="T5" fmla="*/ 54 h 175"/>
                <a:gd name="T6" fmla="*/ 18 w 54"/>
                <a:gd name="T7" fmla="*/ 94 h 175"/>
                <a:gd name="T8" fmla="*/ 34 w 54"/>
                <a:gd name="T9" fmla="*/ 129 h 175"/>
                <a:gd name="T10" fmla="*/ 54 w 54"/>
                <a:gd name="T11" fmla="*/ 175 h 175"/>
                <a:gd name="T12" fmla="*/ 40 w 54"/>
                <a:gd name="T13" fmla="*/ 115 h 175"/>
                <a:gd name="T14" fmla="*/ 34 w 54"/>
                <a:gd name="T15" fmla="*/ 93 h 175"/>
                <a:gd name="T16" fmla="*/ 28 w 54"/>
                <a:gd name="T17" fmla="*/ 61 h 175"/>
                <a:gd name="T18" fmla="*/ 25 w 54"/>
                <a:gd name="T19" fmla="*/ 46 h 175"/>
                <a:gd name="T20" fmla="*/ 16 w 54"/>
                <a:gd name="T21" fmla="*/ 37 h 175"/>
                <a:gd name="T22" fmla="*/ 6 w 54"/>
                <a:gd name="T23" fmla="*/ 0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7" name="Freeform 61"/>
            <p:cNvSpPr>
              <a:spLocks/>
            </p:cNvSpPr>
            <p:nvPr/>
          </p:nvSpPr>
          <p:spPr bwMode="invGray">
            <a:xfrm>
              <a:off x="3988" y="3290"/>
              <a:ext cx="65" cy="54"/>
            </a:xfrm>
            <a:custGeom>
              <a:avLst/>
              <a:gdLst>
                <a:gd name="T0" fmla="*/ 2 w 86"/>
                <a:gd name="T1" fmla="*/ 0 h 73"/>
                <a:gd name="T2" fmla="*/ 8 w 86"/>
                <a:gd name="T3" fmla="*/ 34 h 73"/>
                <a:gd name="T4" fmla="*/ 23 w 86"/>
                <a:gd name="T5" fmla="*/ 43 h 73"/>
                <a:gd name="T6" fmla="*/ 48 w 86"/>
                <a:gd name="T7" fmla="*/ 49 h 73"/>
                <a:gd name="T8" fmla="*/ 62 w 86"/>
                <a:gd name="T9" fmla="*/ 57 h 73"/>
                <a:gd name="T10" fmla="*/ 74 w 86"/>
                <a:gd name="T11" fmla="*/ 66 h 73"/>
                <a:gd name="T12" fmla="*/ 86 w 86"/>
                <a:gd name="T13" fmla="*/ 69 h 73"/>
                <a:gd name="T14" fmla="*/ 72 w 86"/>
                <a:gd name="T15" fmla="*/ 39 h 73"/>
                <a:gd name="T16" fmla="*/ 63 w 86"/>
                <a:gd name="T17" fmla="*/ 22 h 73"/>
                <a:gd name="T18" fmla="*/ 36 w 86"/>
                <a:gd name="T19" fmla="*/ 24 h 73"/>
                <a:gd name="T20" fmla="*/ 24 w 86"/>
                <a:gd name="T21" fmla="*/ 19 h 73"/>
                <a:gd name="T22" fmla="*/ 6 w 86"/>
                <a:gd name="T23" fmla="*/ 0 h 73"/>
                <a:gd name="T24" fmla="*/ 2 w 86"/>
                <a:gd name="T25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8" name="Freeform 62"/>
            <p:cNvSpPr>
              <a:spLocks/>
            </p:cNvSpPr>
            <p:nvPr/>
          </p:nvSpPr>
          <p:spPr bwMode="invGray">
            <a:xfrm>
              <a:off x="4092" y="3195"/>
              <a:ext cx="83" cy="117"/>
            </a:xfrm>
            <a:custGeom>
              <a:avLst/>
              <a:gdLst>
                <a:gd name="T0" fmla="*/ 98 w 111"/>
                <a:gd name="T1" fmla="*/ 0 h 156"/>
                <a:gd name="T2" fmla="*/ 75 w 111"/>
                <a:gd name="T3" fmla="*/ 10 h 156"/>
                <a:gd name="T4" fmla="*/ 23 w 111"/>
                <a:gd name="T5" fmla="*/ 15 h 156"/>
                <a:gd name="T6" fmla="*/ 14 w 111"/>
                <a:gd name="T7" fmla="*/ 33 h 156"/>
                <a:gd name="T8" fmla="*/ 11 w 111"/>
                <a:gd name="T9" fmla="*/ 61 h 156"/>
                <a:gd name="T10" fmla="*/ 14 w 111"/>
                <a:gd name="T11" fmla="*/ 75 h 156"/>
                <a:gd name="T12" fmla="*/ 3 w 111"/>
                <a:gd name="T13" fmla="*/ 88 h 156"/>
                <a:gd name="T14" fmla="*/ 14 w 111"/>
                <a:gd name="T15" fmla="*/ 109 h 156"/>
                <a:gd name="T16" fmla="*/ 23 w 111"/>
                <a:gd name="T17" fmla="*/ 124 h 156"/>
                <a:gd name="T18" fmla="*/ 15 w 111"/>
                <a:gd name="T19" fmla="*/ 144 h 156"/>
                <a:gd name="T20" fmla="*/ 24 w 111"/>
                <a:gd name="T21" fmla="*/ 156 h 156"/>
                <a:gd name="T22" fmla="*/ 42 w 111"/>
                <a:gd name="T23" fmla="*/ 144 h 156"/>
                <a:gd name="T24" fmla="*/ 50 w 111"/>
                <a:gd name="T25" fmla="*/ 93 h 156"/>
                <a:gd name="T26" fmla="*/ 56 w 111"/>
                <a:gd name="T27" fmla="*/ 126 h 156"/>
                <a:gd name="T28" fmla="*/ 65 w 111"/>
                <a:gd name="T29" fmla="*/ 145 h 156"/>
                <a:gd name="T30" fmla="*/ 62 w 111"/>
                <a:gd name="T31" fmla="*/ 112 h 156"/>
                <a:gd name="T32" fmla="*/ 72 w 111"/>
                <a:gd name="T33" fmla="*/ 73 h 156"/>
                <a:gd name="T34" fmla="*/ 69 w 111"/>
                <a:gd name="T35" fmla="*/ 51 h 156"/>
                <a:gd name="T36" fmla="*/ 54 w 111"/>
                <a:gd name="T37" fmla="*/ 60 h 156"/>
                <a:gd name="T38" fmla="*/ 35 w 111"/>
                <a:gd name="T39" fmla="*/ 54 h 156"/>
                <a:gd name="T40" fmla="*/ 41 w 111"/>
                <a:gd name="T41" fmla="*/ 36 h 156"/>
                <a:gd name="T42" fmla="*/ 62 w 111"/>
                <a:gd name="T43" fmla="*/ 34 h 156"/>
                <a:gd name="T44" fmla="*/ 78 w 111"/>
                <a:gd name="T45" fmla="*/ 39 h 156"/>
                <a:gd name="T46" fmla="*/ 98 w 111"/>
                <a:gd name="T47" fmla="*/ 30 h 156"/>
                <a:gd name="T48" fmla="*/ 111 w 111"/>
                <a:gd name="T49" fmla="*/ 13 h 156"/>
                <a:gd name="T50" fmla="*/ 98 w 111"/>
                <a:gd name="T51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9" name="Freeform 63"/>
            <p:cNvSpPr>
              <a:spLocks/>
            </p:cNvSpPr>
            <p:nvPr/>
          </p:nvSpPr>
          <p:spPr bwMode="invGray">
            <a:xfrm>
              <a:off x="4064" y="2777"/>
              <a:ext cx="22" cy="71"/>
            </a:xfrm>
            <a:custGeom>
              <a:avLst/>
              <a:gdLst>
                <a:gd name="T0" fmla="*/ 12 w 30"/>
                <a:gd name="T1" fmla="*/ 0 h 94"/>
                <a:gd name="T2" fmla="*/ 0 w 30"/>
                <a:gd name="T3" fmla="*/ 16 h 94"/>
                <a:gd name="T4" fmla="*/ 6 w 30"/>
                <a:gd name="T5" fmla="*/ 37 h 94"/>
                <a:gd name="T6" fmla="*/ 1 w 30"/>
                <a:gd name="T7" fmla="*/ 61 h 94"/>
                <a:gd name="T8" fmla="*/ 16 w 30"/>
                <a:gd name="T9" fmla="*/ 94 h 94"/>
                <a:gd name="T10" fmla="*/ 30 w 30"/>
                <a:gd name="T11" fmla="*/ 82 h 94"/>
                <a:gd name="T12" fmla="*/ 22 w 30"/>
                <a:gd name="T13" fmla="*/ 61 h 94"/>
                <a:gd name="T14" fmla="*/ 12 w 30"/>
                <a:gd name="T15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0" name="Freeform 64"/>
            <p:cNvSpPr>
              <a:spLocks/>
            </p:cNvSpPr>
            <p:nvPr/>
          </p:nvSpPr>
          <p:spPr bwMode="invGray">
            <a:xfrm>
              <a:off x="4078" y="2896"/>
              <a:ext cx="61" cy="118"/>
            </a:xfrm>
            <a:custGeom>
              <a:avLst/>
              <a:gdLst>
                <a:gd name="T0" fmla="*/ 12 w 81"/>
                <a:gd name="T1" fmla="*/ 2 h 158"/>
                <a:gd name="T2" fmla="*/ 0 w 81"/>
                <a:gd name="T3" fmla="*/ 20 h 158"/>
                <a:gd name="T4" fmla="*/ 8 w 81"/>
                <a:gd name="T5" fmla="*/ 49 h 158"/>
                <a:gd name="T6" fmla="*/ 6 w 81"/>
                <a:gd name="T7" fmla="*/ 107 h 158"/>
                <a:gd name="T8" fmla="*/ 17 w 81"/>
                <a:gd name="T9" fmla="*/ 103 h 158"/>
                <a:gd name="T10" fmla="*/ 20 w 81"/>
                <a:gd name="T11" fmla="*/ 115 h 158"/>
                <a:gd name="T12" fmla="*/ 29 w 81"/>
                <a:gd name="T13" fmla="*/ 122 h 158"/>
                <a:gd name="T14" fmla="*/ 38 w 81"/>
                <a:gd name="T15" fmla="*/ 140 h 158"/>
                <a:gd name="T16" fmla="*/ 48 w 81"/>
                <a:gd name="T17" fmla="*/ 128 h 158"/>
                <a:gd name="T18" fmla="*/ 65 w 81"/>
                <a:gd name="T19" fmla="*/ 134 h 158"/>
                <a:gd name="T20" fmla="*/ 63 w 81"/>
                <a:gd name="T21" fmla="*/ 109 h 158"/>
                <a:gd name="T22" fmla="*/ 48 w 81"/>
                <a:gd name="T23" fmla="*/ 104 h 158"/>
                <a:gd name="T24" fmla="*/ 39 w 81"/>
                <a:gd name="T25" fmla="*/ 91 h 158"/>
                <a:gd name="T26" fmla="*/ 33 w 81"/>
                <a:gd name="T27" fmla="*/ 73 h 158"/>
                <a:gd name="T28" fmla="*/ 41 w 81"/>
                <a:gd name="T29" fmla="*/ 53 h 158"/>
                <a:gd name="T30" fmla="*/ 35 w 81"/>
                <a:gd name="T31" fmla="*/ 35 h 158"/>
                <a:gd name="T32" fmla="*/ 42 w 81"/>
                <a:gd name="T33" fmla="*/ 20 h 158"/>
                <a:gd name="T34" fmla="*/ 29 w 81"/>
                <a:gd name="T35" fmla="*/ 4 h 158"/>
                <a:gd name="T36" fmla="*/ 18 w 81"/>
                <a:gd name="T37" fmla="*/ 7 h 158"/>
                <a:gd name="T38" fmla="*/ 12 w 81"/>
                <a:gd name="T39" fmla="*/ 2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1" name="Freeform 65"/>
            <p:cNvSpPr>
              <a:spLocks/>
            </p:cNvSpPr>
            <p:nvPr/>
          </p:nvSpPr>
          <p:spPr bwMode="invGray">
            <a:xfrm>
              <a:off x="4121" y="3052"/>
              <a:ext cx="64" cy="79"/>
            </a:xfrm>
            <a:custGeom>
              <a:avLst/>
              <a:gdLst>
                <a:gd name="T0" fmla="*/ 52 w 85"/>
                <a:gd name="T1" fmla="*/ 0 h 105"/>
                <a:gd name="T2" fmla="*/ 44 w 85"/>
                <a:gd name="T3" fmla="*/ 18 h 105"/>
                <a:gd name="T4" fmla="*/ 32 w 85"/>
                <a:gd name="T5" fmla="*/ 30 h 105"/>
                <a:gd name="T6" fmla="*/ 16 w 85"/>
                <a:gd name="T7" fmla="*/ 35 h 105"/>
                <a:gd name="T8" fmla="*/ 8 w 85"/>
                <a:gd name="T9" fmla="*/ 48 h 105"/>
                <a:gd name="T10" fmla="*/ 4 w 85"/>
                <a:gd name="T11" fmla="*/ 74 h 105"/>
                <a:gd name="T12" fmla="*/ 13 w 85"/>
                <a:gd name="T13" fmla="*/ 71 h 105"/>
                <a:gd name="T14" fmla="*/ 25 w 85"/>
                <a:gd name="T15" fmla="*/ 62 h 105"/>
                <a:gd name="T16" fmla="*/ 34 w 85"/>
                <a:gd name="T17" fmla="*/ 69 h 105"/>
                <a:gd name="T18" fmla="*/ 58 w 85"/>
                <a:gd name="T19" fmla="*/ 99 h 105"/>
                <a:gd name="T20" fmla="*/ 71 w 85"/>
                <a:gd name="T21" fmla="*/ 72 h 105"/>
                <a:gd name="T22" fmla="*/ 85 w 85"/>
                <a:gd name="T23" fmla="*/ 68 h 105"/>
                <a:gd name="T24" fmla="*/ 74 w 85"/>
                <a:gd name="T25" fmla="*/ 39 h 105"/>
                <a:gd name="T26" fmla="*/ 52 w 85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2" name="Freeform 66"/>
            <p:cNvSpPr>
              <a:spLocks/>
            </p:cNvSpPr>
            <p:nvPr/>
          </p:nvSpPr>
          <p:spPr bwMode="invGray">
            <a:xfrm>
              <a:off x="4197" y="3193"/>
              <a:ext cx="29" cy="49"/>
            </a:xfrm>
            <a:custGeom>
              <a:avLst/>
              <a:gdLst>
                <a:gd name="T0" fmla="*/ 6 w 38"/>
                <a:gd name="T1" fmla="*/ 27 h 66"/>
                <a:gd name="T2" fmla="*/ 26 w 38"/>
                <a:gd name="T3" fmla="*/ 66 h 66"/>
                <a:gd name="T4" fmla="*/ 30 w 38"/>
                <a:gd name="T5" fmla="*/ 52 h 66"/>
                <a:gd name="T6" fmla="*/ 38 w 38"/>
                <a:gd name="T7" fmla="*/ 40 h 66"/>
                <a:gd name="T8" fmla="*/ 30 w 38"/>
                <a:gd name="T9" fmla="*/ 25 h 66"/>
                <a:gd name="T10" fmla="*/ 20 w 38"/>
                <a:gd name="T11" fmla="*/ 13 h 66"/>
                <a:gd name="T12" fmla="*/ 11 w 38"/>
                <a:gd name="T13" fmla="*/ 1 h 66"/>
                <a:gd name="T14" fmla="*/ 2 w 38"/>
                <a:gd name="T15" fmla="*/ 12 h 66"/>
                <a:gd name="T16" fmla="*/ 6 w 38"/>
                <a:gd name="T17" fmla="*/ 2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3" name="Freeform 67"/>
            <p:cNvSpPr>
              <a:spLocks/>
            </p:cNvSpPr>
            <p:nvPr/>
          </p:nvSpPr>
          <p:spPr bwMode="invGray">
            <a:xfrm>
              <a:off x="4181" y="3275"/>
              <a:ext cx="18" cy="17"/>
            </a:xfrm>
            <a:custGeom>
              <a:avLst/>
              <a:gdLst>
                <a:gd name="T0" fmla="*/ 0 w 24"/>
                <a:gd name="T1" fmla="*/ 0 h 23"/>
                <a:gd name="T2" fmla="*/ 6 w 24"/>
                <a:gd name="T3" fmla="*/ 23 h 23"/>
                <a:gd name="T4" fmla="*/ 24 w 24"/>
                <a:gd name="T5" fmla="*/ 11 h 23"/>
                <a:gd name="T6" fmla="*/ 0 w 24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4" name="Freeform 68"/>
            <p:cNvSpPr>
              <a:spLocks/>
            </p:cNvSpPr>
            <p:nvPr/>
          </p:nvSpPr>
          <p:spPr bwMode="invGray">
            <a:xfrm>
              <a:off x="4208" y="3265"/>
              <a:ext cx="45" cy="37"/>
            </a:xfrm>
            <a:custGeom>
              <a:avLst/>
              <a:gdLst>
                <a:gd name="T0" fmla="*/ 9 w 60"/>
                <a:gd name="T1" fmla="*/ 0 h 49"/>
                <a:gd name="T2" fmla="*/ 0 w 60"/>
                <a:gd name="T3" fmla="*/ 18 h 49"/>
                <a:gd name="T4" fmla="*/ 28 w 60"/>
                <a:gd name="T5" fmla="*/ 33 h 49"/>
                <a:gd name="T6" fmla="*/ 42 w 60"/>
                <a:gd name="T7" fmla="*/ 46 h 49"/>
                <a:gd name="T8" fmla="*/ 60 w 60"/>
                <a:gd name="T9" fmla="*/ 42 h 49"/>
                <a:gd name="T10" fmla="*/ 49 w 60"/>
                <a:gd name="T11" fmla="*/ 24 h 49"/>
                <a:gd name="T12" fmla="*/ 28 w 60"/>
                <a:gd name="T13" fmla="*/ 3 h 49"/>
                <a:gd name="T14" fmla="*/ 19 w 60"/>
                <a:gd name="T15" fmla="*/ 16 h 49"/>
                <a:gd name="T16" fmla="*/ 9 w 60"/>
                <a:gd name="T1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5" name="Freeform 69"/>
            <p:cNvSpPr>
              <a:spLocks/>
            </p:cNvSpPr>
            <p:nvPr/>
          </p:nvSpPr>
          <p:spPr bwMode="invGray">
            <a:xfrm>
              <a:off x="4277" y="3335"/>
              <a:ext cx="24" cy="33"/>
            </a:xfrm>
            <a:custGeom>
              <a:avLst/>
              <a:gdLst>
                <a:gd name="T0" fmla="*/ 28 w 32"/>
                <a:gd name="T1" fmla="*/ 0 h 44"/>
                <a:gd name="T2" fmla="*/ 10 w 32"/>
                <a:gd name="T3" fmla="*/ 11 h 44"/>
                <a:gd name="T4" fmla="*/ 12 w 32"/>
                <a:gd name="T5" fmla="*/ 32 h 44"/>
                <a:gd name="T6" fmla="*/ 24 w 32"/>
                <a:gd name="T7" fmla="*/ 36 h 44"/>
                <a:gd name="T8" fmla="*/ 28 w 32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6" name="Freeform 70"/>
            <p:cNvSpPr>
              <a:spLocks/>
            </p:cNvSpPr>
            <p:nvPr/>
          </p:nvSpPr>
          <p:spPr bwMode="invGray">
            <a:xfrm>
              <a:off x="4544" y="3293"/>
              <a:ext cx="46" cy="47"/>
            </a:xfrm>
            <a:custGeom>
              <a:avLst/>
              <a:gdLst>
                <a:gd name="T0" fmla="*/ 7 w 61"/>
                <a:gd name="T1" fmla="*/ 0 h 63"/>
                <a:gd name="T2" fmla="*/ 0 w 61"/>
                <a:gd name="T3" fmla="*/ 14 h 63"/>
                <a:gd name="T4" fmla="*/ 24 w 61"/>
                <a:gd name="T5" fmla="*/ 35 h 63"/>
                <a:gd name="T6" fmla="*/ 36 w 61"/>
                <a:gd name="T7" fmla="*/ 54 h 63"/>
                <a:gd name="T8" fmla="*/ 46 w 61"/>
                <a:gd name="T9" fmla="*/ 63 h 63"/>
                <a:gd name="T10" fmla="*/ 61 w 61"/>
                <a:gd name="T11" fmla="*/ 56 h 63"/>
                <a:gd name="T12" fmla="*/ 33 w 61"/>
                <a:gd name="T13" fmla="*/ 17 h 63"/>
                <a:gd name="T14" fmla="*/ 7 w 61"/>
                <a:gd name="T15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7" name="Freeform 71"/>
            <p:cNvSpPr>
              <a:spLocks/>
            </p:cNvSpPr>
            <p:nvPr/>
          </p:nvSpPr>
          <p:spPr bwMode="invGray">
            <a:xfrm>
              <a:off x="4147" y="3352"/>
              <a:ext cx="46" cy="50"/>
            </a:xfrm>
            <a:custGeom>
              <a:avLst/>
              <a:gdLst>
                <a:gd name="T0" fmla="*/ 28 w 61"/>
                <a:gd name="T1" fmla="*/ 7 h 67"/>
                <a:gd name="T2" fmla="*/ 30 w 61"/>
                <a:gd name="T3" fmla="*/ 34 h 67"/>
                <a:gd name="T4" fmla="*/ 16 w 61"/>
                <a:gd name="T5" fmla="*/ 43 h 67"/>
                <a:gd name="T6" fmla="*/ 22 w 61"/>
                <a:gd name="T7" fmla="*/ 67 h 67"/>
                <a:gd name="T8" fmla="*/ 48 w 61"/>
                <a:gd name="T9" fmla="*/ 58 h 67"/>
                <a:gd name="T10" fmla="*/ 60 w 61"/>
                <a:gd name="T11" fmla="*/ 47 h 67"/>
                <a:gd name="T12" fmla="*/ 51 w 61"/>
                <a:gd name="T13" fmla="*/ 28 h 67"/>
                <a:gd name="T14" fmla="*/ 57 w 61"/>
                <a:gd name="T15" fmla="*/ 14 h 67"/>
                <a:gd name="T16" fmla="*/ 55 w 61"/>
                <a:gd name="T17" fmla="*/ 2 h 67"/>
                <a:gd name="T18" fmla="*/ 46 w 61"/>
                <a:gd name="T19" fmla="*/ 4 h 67"/>
                <a:gd name="T20" fmla="*/ 51 w 61"/>
                <a:gd name="T21" fmla="*/ 5 h 67"/>
                <a:gd name="T22" fmla="*/ 49 w 61"/>
                <a:gd name="T23" fmla="*/ 16 h 67"/>
                <a:gd name="T24" fmla="*/ 43 w 61"/>
                <a:gd name="T25" fmla="*/ 23 h 67"/>
                <a:gd name="T26" fmla="*/ 28 w 61"/>
                <a:gd name="T27" fmla="*/ 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8" name="Freeform 72"/>
            <p:cNvSpPr>
              <a:spLocks/>
            </p:cNvSpPr>
            <p:nvPr/>
          </p:nvSpPr>
          <p:spPr bwMode="invGray">
            <a:xfrm>
              <a:off x="4098" y="3371"/>
              <a:ext cx="32" cy="27"/>
            </a:xfrm>
            <a:custGeom>
              <a:avLst/>
              <a:gdLst>
                <a:gd name="T0" fmla="*/ 21 w 43"/>
                <a:gd name="T1" fmla="*/ 3 h 36"/>
                <a:gd name="T2" fmla="*/ 6 w 43"/>
                <a:gd name="T3" fmla="*/ 6 h 36"/>
                <a:gd name="T4" fmla="*/ 33 w 43"/>
                <a:gd name="T5" fmla="*/ 36 h 36"/>
                <a:gd name="T6" fmla="*/ 42 w 43"/>
                <a:gd name="T7" fmla="*/ 30 h 36"/>
                <a:gd name="T8" fmla="*/ 21 w 43"/>
                <a:gd name="T9" fmla="*/ 3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9" name="Freeform 73"/>
            <p:cNvSpPr>
              <a:spLocks/>
            </p:cNvSpPr>
            <p:nvPr/>
          </p:nvSpPr>
          <p:spPr bwMode="invGray">
            <a:xfrm>
              <a:off x="4077" y="3342"/>
              <a:ext cx="24" cy="31"/>
            </a:xfrm>
            <a:custGeom>
              <a:avLst/>
              <a:gdLst>
                <a:gd name="T0" fmla="*/ 21 w 32"/>
                <a:gd name="T1" fmla="*/ 0 h 41"/>
                <a:gd name="T2" fmla="*/ 0 w 32"/>
                <a:gd name="T3" fmla="*/ 26 h 41"/>
                <a:gd name="T4" fmla="*/ 16 w 32"/>
                <a:gd name="T5" fmla="*/ 24 h 41"/>
                <a:gd name="T6" fmla="*/ 19 w 32"/>
                <a:gd name="T7" fmla="*/ 29 h 41"/>
                <a:gd name="T8" fmla="*/ 16 w 32"/>
                <a:gd name="T9" fmla="*/ 35 h 41"/>
                <a:gd name="T10" fmla="*/ 30 w 32"/>
                <a:gd name="T11" fmla="*/ 21 h 41"/>
                <a:gd name="T12" fmla="*/ 24 w 32"/>
                <a:gd name="T13" fmla="*/ 9 h 41"/>
                <a:gd name="T14" fmla="*/ 21 w 32"/>
                <a:gd name="T15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0" name="Freeform 74"/>
            <p:cNvSpPr>
              <a:spLocks/>
            </p:cNvSpPr>
            <p:nvPr/>
          </p:nvSpPr>
          <p:spPr bwMode="invGray">
            <a:xfrm>
              <a:off x="4111" y="3353"/>
              <a:ext cx="34" cy="24"/>
            </a:xfrm>
            <a:custGeom>
              <a:avLst/>
              <a:gdLst>
                <a:gd name="T0" fmla="*/ 21 w 45"/>
                <a:gd name="T1" fmla="*/ 0 h 32"/>
                <a:gd name="T2" fmla="*/ 0 w 45"/>
                <a:gd name="T3" fmla="*/ 7 h 32"/>
                <a:gd name="T4" fmla="*/ 27 w 45"/>
                <a:gd name="T5" fmla="*/ 31 h 32"/>
                <a:gd name="T6" fmla="*/ 45 w 45"/>
                <a:gd name="T7" fmla="*/ 24 h 32"/>
                <a:gd name="T8" fmla="*/ 22 w 45"/>
                <a:gd name="T9" fmla="*/ 10 h 32"/>
                <a:gd name="T10" fmla="*/ 21 w 45"/>
                <a:gd name="T1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1" name="Freeform 75"/>
            <p:cNvSpPr>
              <a:spLocks/>
            </p:cNvSpPr>
            <p:nvPr/>
          </p:nvSpPr>
          <p:spPr bwMode="invGray">
            <a:xfrm>
              <a:off x="4062" y="3021"/>
              <a:ext cx="27" cy="55"/>
            </a:xfrm>
            <a:custGeom>
              <a:avLst/>
              <a:gdLst>
                <a:gd name="T0" fmla="*/ 30 w 35"/>
                <a:gd name="T1" fmla="*/ 0 h 74"/>
                <a:gd name="T2" fmla="*/ 21 w 35"/>
                <a:gd name="T3" fmla="*/ 15 h 74"/>
                <a:gd name="T4" fmla="*/ 9 w 35"/>
                <a:gd name="T5" fmla="*/ 36 h 74"/>
                <a:gd name="T6" fmla="*/ 0 w 35"/>
                <a:gd name="T7" fmla="*/ 59 h 74"/>
                <a:gd name="T8" fmla="*/ 8 w 35"/>
                <a:gd name="T9" fmla="*/ 74 h 74"/>
                <a:gd name="T10" fmla="*/ 20 w 35"/>
                <a:gd name="T11" fmla="*/ 59 h 74"/>
                <a:gd name="T12" fmla="*/ 35 w 35"/>
                <a:gd name="T13" fmla="*/ 32 h 74"/>
                <a:gd name="T14" fmla="*/ 30 w 35"/>
                <a:gd name="T15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2" name="Freeform 76"/>
            <p:cNvSpPr>
              <a:spLocks/>
            </p:cNvSpPr>
            <p:nvPr/>
          </p:nvSpPr>
          <p:spPr bwMode="invGray">
            <a:xfrm>
              <a:off x="4113" y="3012"/>
              <a:ext cx="19" cy="55"/>
            </a:xfrm>
            <a:custGeom>
              <a:avLst/>
              <a:gdLst>
                <a:gd name="T0" fmla="*/ 13 w 25"/>
                <a:gd name="T1" fmla="*/ 7 h 73"/>
                <a:gd name="T2" fmla="*/ 4 w 25"/>
                <a:gd name="T3" fmla="*/ 8 h 73"/>
                <a:gd name="T4" fmla="*/ 0 w 25"/>
                <a:gd name="T5" fmla="*/ 22 h 73"/>
                <a:gd name="T6" fmla="*/ 15 w 25"/>
                <a:gd name="T7" fmla="*/ 41 h 73"/>
                <a:gd name="T8" fmla="*/ 25 w 25"/>
                <a:gd name="T9" fmla="*/ 56 h 73"/>
                <a:gd name="T10" fmla="*/ 16 w 25"/>
                <a:gd name="T11" fmla="*/ 20 h 73"/>
                <a:gd name="T12" fmla="*/ 13 w 25"/>
                <a:gd name="T13" fmla="*/ 7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3" name="Freeform 77"/>
            <p:cNvSpPr>
              <a:spLocks/>
            </p:cNvSpPr>
            <p:nvPr/>
          </p:nvSpPr>
          <p:spPr bwMode="invGray">
            <a:xfrm>
              <a:off x="4135" y="2995"/>
              <a:ext cx="10" cy="25"/>
            </a:xfrm>
            <a:custGeom>
              <a:avLst/>
              <a:gdLst>
                <a:gd name="T0" fmla="*/ 11 w 14"/>
                <a:gd name="T1" fmla="*/ 0 h 33"/>
                <a:gd name="T2" fmla="*/ 1 w 14"/>
                <a:gd name="T3" fmla="*/ 10 h 33"/>
                <a:gd name="T4" fmla="*/ 11 w 14"/>
                <a:gd name="T5" fmla="*/ 25 h 33"/>
                <a:gd name="T6" fmla="*/ 11 w 14"/>
                <a:gd name="T7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4" name="Freeform 78"/>
            <p:cNvSpPr>
              <a:spLocks/>
            </p:cNvSpPr>
            <p:nvPr/>
          </p:nvSpPr>
          <p:spPr bwMode="invGray">
            <a:xfrm>
              <a:off x="4145" y="3007"/>
              <a:ext cx="21" cy="48"/>
            </a:xfrm>
            <a:custGeom>
              <a:avLst/>
              <a:gdLst>
                <a:gd name="T0" fmla="*/ 5 w 28"/>
                <a:gd name="T1" fmla="*/ 0 h 64"/>
                <a:gd name="T2" fmla="*/ 11 w 28"/>
                <a:gd name="T3" fmla="*/ 14 h 64"/>
                <a:gd name="T4" fmla="*/ 20 w 28"/>
                <a:gd name="T5" fmla="*/ 21 h 64"/>
                <a:gd name="T6" fmla="*/ 8 w 28"/>
                <a:gd name="T7" fmla="*/ 39 h 64"/>
                <a:gd name="T8" fmla="*/ 0 w 28"/>
                <a:gd name="T9" fmla="*/ 56 h 64"/>
                <a:gd name="T10" fmla="*/ 11 w 28"/>
                <a:gd name="T11" fmla="*/ 57 h 64"/>
                <a:gd name="T12" fmla="*/ 26 w 28"/>
                <a:gd name="T13" fmla="*/ 26 h 64"/>
                <a:gd name="T14" fmla="*/ 5 w 28"/>
                <a:gd name="T15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5" name="Freeform 79"/>
            <p:cNvSpPr>
              <a:spLocks/>
            </p:cNvSpPr>
            <p:nvPr/>
          </p:nvSpPr>
          <p:spPr bwMode="invGray">
            <a:xfrm>
              <a:off x="3876" y="3076"/>
              <a:ext cx="12" cy="27"/>
            </a:xfrm>
            <a:custGeom>
              <a:avLst/>
              <a:gdLst>
                <a:gd name="T0" fmla="*/ 14 w 16"/>
                <a:gd name="T1" fmla="*/ 3 h 36"/>
                <a:gd name="T2" fmla="*/ 0 w 16"/>
                <a:gd name="T3" fmla="*/ 7 h 36"/>
                <a:gd name="T4" fmla="*/ 8 w 16"/>
                <a:gd name="T5" fmla="*/ 22 h 36"/>
                <a:gd name="T6" fmla="*/ 14 w 16"/>
                <a:gd name="T7" fmla="*/ 3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6" name="Freeform 80"/>
            <p:cNvSpPr>
              <a:spLocks/>
            </p:cNvSpPr>
            <p:nvPr/>
          </p:nvSpPr>
          <p:spPr bwMode="invGray">
            <a:xfrm>
              <a:off x="3866" y="3053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7" name="Freeform 81"/>
            <p:cNvSpPr>
              <a:spLocks/>
            </p:cNvSpPr>
            <p:nvPr/>
          </p:nvSpPr>
          <p:spPr bwMode="invGray">
            <a:xfrm>
              <a:off x="3862" y="3035"/>
              <a:ext cx="12" cy="14"/>
            </a:xfrm>
            <a:custGeom>
              <a:avLst/>
              <a:gdLst>
                <a:gd name="T0" fmla="*/ 10 w 16"/>
                <a:gd name="T1" fmla="*/ 5 h 19"/>
                <a:gd name="T2" fmla="*/ 0 w 16"/>
                <a:gd name="T3" fmla="*/ 10 h 19"/>
                <a:gd name="T4" fmla="*/ 12 w 16"/>
                <a:gd name="T5" fmla="*/ 19 h 19"/>
                <a:gd name="T6" fmla="*/ 10 w 16"/>
                <a:gd name="T7" fmla="*/ 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8" name="Freeform 82"/>
            <p:cNvSpPr>
              <a:spLocks/>
            </p:cNvSpPr>
            <p:nvPr/>
          </p:nvSpPr>
          <p:spPr bwMode="invGray">
            <a:xfrm>
              <a:off x="3850" y="2995"/>
              <a:ext cx="11" cy="19"/>
            </a:xfrm>
            <a:custGeom>
              <a:avLst/>
              <a:gdLst>
                <a:gd name="T0" fmla="*/ 6 w 14"/>
                <a:gd name="T1" fmla="*/ 0 h 25"/>
                <a:gd name="T2" fmla="*/ 0 w 14"/>
                <a:gd name="T3" fmla="*/ 13 h 25"/>
                <a:gd name="T4" fmla="*/ 12 w 14"/>
                <a:gd name="T5" fmla="*/ 24 h 25"/>
                <a:gd name="T6" fmla="*/ 6 w 14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9" name="Freeform 83"/>
            <p:cNvSpPr>
              <a:spLocks/>
            </p:cNvSpPr>
            <p:nvPr/>
          </p:nvSpPr>
          <p:spPr bwMode="invGray">
            <a:xfrm>
              <a:off x="3852" y="3020"/>
              <a:ext cx="16" cy="13"/>
            </a:xfrm>
            <a:custGeom>
              <a:avLst/>
              <a:gdLst>
                <a:gd name="T0" fmla="*/ 13 w 22"/>
                <a:gd name="T1" fmla="*/ 0 h 18"/>
                <a:gd name="T2" fmla="*/ 19 w 22"/>
                <a:gd name="T3" fmla="*/ 18 h 18"/>
                <a:gd name="T4" fmla="*/ 14 w 22"/>
                <a:gd name="T5" fmla="*/ 6 h 18"/>
                <a:gd name="T6" fmla="*/ 13 w 22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0" name="Freeform 84"/>
            <p:cNvSpPr>
              <a:spLocks/>
            </p:cNvSpPr>
            <p:nvPr/>
          </p:nvSpPr>
          <p:spPr bwMode="invGray">
            <a:xfrm>
              <a:off x="4688" y="3643"/>
              <a:ext cx="45" cy="60"/>
            </a:xfrm>
            <a:custGeom>
              <a:avLst/>
              <a:gdLst>
                <a:gd name="T0" fmla="*/ 10 w 60"/>
                <a:gd name="T1" fmla="*/ 7 h 81"/>
                <a:gd name="T2" fmla="*/ 3 w 60"/>
                <a:gd name="T3" fmla="*/ 18 h 81"/>
                <a:gd name="T4" fmla="*/ 15 w 60"/>
                <a:gd name="T5" fmla="*/ 39 h 81"/>
                <a:gd name="T6" fmla="*/ 27 w 60"/>
                <a:gd name="T7" fmla="*/ 54 h 81"/>
                <a:gd name="T8" fmla="*/ 40 w 60"/>
                <a:gd name="T9" fmla="*/ 63 h 81"/>
                <a:gd name="T10" fmla="*/ 51 w 60"/>
                <a:gd name="T11" fmla="*/ 81 h 81"/>
                <a:gd name="T12" fmla="*/ 52 w 60"/>
                <a:gd name="T13" fmla="*/ 57 h 81"/>
                <a:gd name="T14" fmla="*/ 43 w 60"/>
                <a:gd name="T15" fmla="*/ 37 h 81"/>
                <a:gd name="T16" fmla="*/ 25 w 60"/>
                <a:gd name="T17" fmla="*/ 18 h 81"/>
                <a:gd name="T18" fmla="*/ 10 w 60"/>
                <a:gd name="T19" fmla="*/ 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1" name="Freeform 85"/>
            <p:cNvSpPr>
              <a:spLocks/>
            </p:cNvSpPr>
            <p:nvPr/>
          </p:nvSpPr>
          <p:spPr bwMode="invGray">
            <a:xfrm>
              <a:off x="4919" y="3594"/>
              <a:ext cx="53" cy="46"/>
            </a:xfrm>
            <a:custGeom>
              <a:avLst/>
              <a:gdLst>
                <a:gd name="T0" fmla="*/ 28 w 71"/>
                <a:gd name="T1" fmla="*/ 23 h 61"/>
                <a:gd name="T2" fmla="*/ 13 w 71"/>
                <a:gd name="T3" fmla="*/ 32 h 61"/>
                <a:gd name="T4" fmla="*/ 1 w 71"/>
                <a:gd name="T5" fmla="*/ 44 h 61"/>
                <a:gd name="T6" fmla="*/ 13 w 71"/>
                <a:gd name="T7" fmla="*/ 59 h 61"/>
                <a:gd name="T8" fmla="*/ 28 w 71"/>
                <a:gd name="T9" fmla="*/ 44 h 61"/>
                <a:gd name="T10" fmla="*/ 40 w 71"/>
                <a:gd name="T11" fmla="*/ 23 h 61"/>
                <a:gd name="T12" fmla="*/ 55 w 71"/>
                <a:gd name="T13" fmla="*/ 0 h 61"/>
                <a:gd name="T14" fmla="*/ 71 w 71"/>
                <a:gd name="T15" fmla="*/ 11 h 61"/>
                <a:gd name="T16" fmla="*/ 35 w 71"/>
                <a:gd name="T17" fmla="*/ 23 h 61"/>
                <a:gd name="T18" fmla="*/ 28 w 71"/>
                <a:gd name="T19" fmla="*/ 23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2" name="Freeform 86"/>
            <p:cNvSpPr>
              <a:spLocks/>
            </p:cNvSpPr>
            <p:nvPr/>
          </p:nvSpPr>
          <p:spPr bwMode="invGray">
            <a:xfrm>
              <a:off x="4759" y="3569"/>
              <a:ext cx="17" cy="23"/>
            </a:xfrm>
            <a:custGeom>
              <a:avLst/>
              <a:gdLst>
                <a:gd name="T0" fmla="*/ 9 w 23"/>
                <a:gd name="T1" fmla="*/ 0 h 30"/>
                <a:gd name="T2" fmla="*/ 0 w 23"/>
                <a:gd name="T3" fmla="*/ 14 h 30"/>
                <a:gd name="T4" fmla="*/ 12 w 23"/>
                <a:gd name="T5" fmla="*/ 30 h 30"/>
                <a:gd name="T6" fmla="*/ 9 w 23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3" name="Freeform 87"/>
            <p:cNvSpPr>
              <a:spLocks/>
            </p:cNvSpPr>
            <p:nvPr/>
          </p:nvSpPr>
          <p:spPr bwMode="invGray">
            <a:xfrm>
              <a:off x="4751" y="3547"/>
              <a:ext cx="20" cy="17"/>
            </a:xfrm>
            <a:custGeom>
              <a:avLst/>
              <a:gdLst>
                <a:gd name="T0" fmla="*/ 19 w 26"/>
                <a:gd name="T1" fmla="*/ 0 h 23"/>
                <a:gd name="T2" fmla="*/ 0 w 26"/>
                <a:gd name="T3" fmla="*/ 14 h 23"/>
                <a:gd name="T4" fmla="*/ 21 w 26"/>
                <a:gd name="T5" fmla="*/ 20 h 23"/>
                <a:gd name="T6" fmla="*/ 19 w 26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4" name="Freeform 88"/>
            <p:cNvSpPr>
              <a:spLocks/>
            </p:cNvSpPr>
            <p:nvPr/>
          </p:nvSpPr>
          <p:spPr bwMode="invGray">
            <a:xfrm>
              <a:off x="4598" y="3353"/>
              <a:ext cx="24" cy="33"/>
            </a:xfrm>
            <a:custGeom>
              <a:avLst/>
              <a:gdLst>
                <a:gd name="T0" fmla="*/ 28 w 32"/>
                <a:gd name="T1" fmla="*/ 0 h 44"/>
                <a:gd name="T2" fmla="*/ 10 w 32"/>
                <a:gd name="T3" fmla="*/ 11 h 44"/>
                <a:gd name="T4" fmla="*/ 12 w 32"/>
                <a:gd name="T5" fmla="*/ 32 h 44"/>
                <a:gd name="T6" fmla="*/ 24 w 32"/>
                <a:gd name="T7" fmla="*/ 36 h 44"/>
                <a:gd name="T8" fmla="*/ 28 w 32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5" name="Freeform 89"/>
            <p:cNvSpPr>
              <a:spLocks/>
            </p:cNvSpPr>
            <p:nvPr/>
          </p:nvSpPr>
          <p:spPr bwMode="invGray">
            <a:xfrm>
              <a:off x="4632" y="3396"/>
              <a:ext cx="26" cy="33"/>
            </a:xfrm>
            <a:custGeom>
              <a:avLst/>
              <a:gdLst>
                <a:gd name="T0" fmla="*/ 30 w 34"/>
                <a:gd name="T1" fmla="*/ 0 h 44"/>
                <a:gd name="T2" fmla="*/ 10 w 34"/>
                <a:gd name="T3" fmla="*/ 9 h 44"/>
                <a:gd name="T4" fmla="*/ 14 w 34"/>
                <a:gd name="T5" fmla="*/ 32 h 44"/>
                <a:gd name="T6" fmla="*/ 26 w 34"/>
                <a:gd name="T7" fmla="*/ 36 h 44"/>
                <a:gd name="T8" fmla="*/ 30 w 34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6" name="Freeform 90"/>
            <p:cNvSpPr>
              <a:spLocks/>
            </p:cNvSpPr>
            <p:nvPr/>
          </p:nvSpPr>
          <p:spPr bwMode="invGray">
            <a:xfrm>
              <a:off x="4659" y="3459"/>
              <a:ext cx="28" cy="28"/>
            </a:xfrm>
            <a:custGeom>
              <a:avLst/>
              <a:gdLst>
                <a:gd name="T0" fmla="*/ 34 w 38"/>
                <a:gd name="T1" fmla="*/ 2 h 37"/>
                <a:gd name="T2" fmla="*/ 10 w 38"/>
                <a:gd name="T3" fmla="*/ 2 h 37"/>
                <a:gd name="T4" fmla="*/ 14 w 38"/>
                <a:gd name="T5" fmla="*/ 25 h 37"/>
                <a:gd name="T6" fmla="*/ 26 w 38"/>
                <a:gd name="T7" fmla="*/ 29 h 37"/>
                <a:gd name="T8" fmla="*/ 34 w 38"/>
                <a:gd name="T9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7" name="Freeform 91"/>
            <p:cNvSpPr>
              <a:spLocks/>
            </p:cNvSpPr>
            <p:nvPr/>
          </p:nvSpPr>
          <p:spPr bwMode="invGray">
            <a:xfrm>
              <a:off x="4693" y="3449"/>
              <a:ext cx="28" cy="26"/>
            </a:xfrm>
            <a:custGeom>
              <a:avLst/>
              <a:gdLst>
                <a:gd name="T0" fmla="*/ 34 w 38"/>
                <a:gd name="T1" fmla="*/ 2 h 34"/>
                <a:gd name="T2" fmla="*/ 10 w 38"/>
                <a:gd name="T3" fmla="*/ 2 h 34"/>
                <a:gd name="T4" fmla="*/ 16 w 38"/>
                <a:gd name="T5" fmla="*/ 22 h 34"/>
                <a:gd name="T6" fmla="*/ 27 w 38"/>
                <a:gd name="T7" fmla="*/ 22 h 34"/>
                <a:gd name="T8" fmla="*/ 34 w 38"/>
                <a:gd name="T9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8" name="Freeform 92"/>
            <p:cNvSpPr>
              <a:spLocks/>
            </p:cNvSpPr>
            <p:nvPr/>
          </p:nvSpPr>
          <p:spPr bwMode="invGray">
            <a:xfrm>
              <a:off x="4683" y="3413"/>
              <a:ext cx="26" cy="20"/>
            </a:xfrm>
            <a:custGeom>
              <a:avLst/>
              <a:gdLst>
                <a:gd name="T0" fmla="*/ 31 w 35"/>
                <a:gd name="T1" fmla="*/ 1 h 27"/>
                <a:gd name="T2" fmla="*/ 10 w 35"/>
                <a:gd name="T3" fmla="*/ 2 h 27"/>
                <a:gd name="T4" fmla="*/ 13 w 35"/>
                <a:gd name="T5" fmla="*/ 15 h 27"/>
                <a:gd name="T6" fmla="*/ 25 w 35"/>
                <a:gd name="T7" fmla="*/ 19 h 27"/>
                <a:gd name="T8" fmla="*/ 31 w 35"/>
                <a:gd name="T9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9" name="Freeform 93"/>
            <p:cNvSpPr>
              <a:spLocks/>
            </p:cNvSpPr>
            <p:nvPr/>
          </p:nvSpPr>
          <p:spPr bwMode="invGray">
            <a:xfrm>
              <a:off x="4657" y="3388"/>
              <a:ext cx="26" cy="35"/>
            </a:xfrm>
            <a:custGeom>
              <a:avLst/>
              <a:gdLst>
                <a:gd name="T0" fmla="*/ 28 w 35"/>
                <a:gd name="T1" fmla="*/ 16 h 47"/>
                <a:gd name="T2" fmla="*/ 19 w 35"/>
                <a:gd name="T3" fmla="*/ 2 h 47"/>
                <a:gd name="T4" fmla="*/ 10 w 35"/>
                <a:gd name="T5" fmla="*/ 25 h 47"/>
                <a:gd name="T6" fmla="*/ 19 w 35"/>
                <a:gd name="T7" fmla="*/ 35 h 47"/>
                <a:gd name="T8" fmla="*/ 27 w 35"/>
                <a:gd name="T9" fmla="*/ 29 h 47"/>
                <a:gd name="T10" fmla="*/ 28 w 35"/>
                <a:gd name="T11" fmla="*/ 1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0" name="Freeform 94"/>
            <p:cNvSpPr>
              <a:spLocks/>
            </p:cNvSpPr>
            <p:nvPr/>
          </p:nvSpPr>
          <p:spPr bwMode="invGray">
            <a:xfrm>
              <a:off x="4625" y="3372"/>
              <a:ext cx="24" cy="26"/>
            </a:xfrm>
            <a:custGeom>
              <a:avLst/>
              <a:gdLst>
                <a:gd name="T0" fmla="*/ 22 w 32"/>
                <a:gd name="T1" fmla="*/ 10 h 35"/>
                <a:gd name="T2" fmla="*/ 10 w 32"/>
                <a:gd name="T3" fmla="*/ 2 h 35"/>
                <a:gd name="T4" fmla="*/ 12 w 32"/>
                <a:gd name="T5" fmla="*/ 23 h 35"/>
                <a:gd name="T6" fmla="*/ 24 w 32"/>
                <a:gd name="T7" fmla="*/ 27 h 35"/>
                <a:gd name="T8" fmla="*/ 22 w 32"/>
                <a:gd name="T9" fmla="*/ 1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1" name="Freeform 95"/>
            <p:cNvSpPr>
              <a:spLocks/>
            </p:cNvSpPr>
            <p:nvPr/>
          </p:nvSpPr>
          <p:spPr bwMode="invGray">
            <a:xfrm>
              <a:off x="4665" y="3425"/>
              <a:ext cx="24" cy="26"/>
            </a:xfrm>
            <a:custGeom>
              <a:avLst/>
              <a:gdLst>
                <a:gd name="T0" fmla="*/ 22 w 32"/>
                <a:gd name="T1" fmla="*/ 10 h 35"/>
                <a:gd name="T2" fmla="*/ 10 w 32"/>
                <a:gd name="T3" fmla="*/ 2 h 35"/>
                <a:gd name="T4" fmla="*/ 12 w 32"/>
                <a:gd name="T5" fmla="*/ 23 h 35"/>
                <a:gd name="T6" fmla="*/ 24 w 32"/>
                <a:gd name="T7" fmla="*/ 27 h 35"/>
                <a:gd name="T8" fmla="*/ 22 w 32"/>
                <a:gd name="T9" fmla="*/ 1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2" name="Freeform 96"/>
            <p:cNvSpPr>
              <a:spLocks/>
            </p:cNvSpPr>
            <p:nvPr/>
          </p:nvSpPr>
          <p:spPr bwMode="invGray">
            <a:xfrm>
              <a:off x="3055" y="2051"/>
              <a:ext cx="141" cy="108"/>
            </a:xfrm>
            <a:custGeom>
              <a:avLst/>
              <a:gdLst>
                <a:gd name="T0" fmla="*/ 171 w 189"/>
                <a:gd name="T1" fmla="*/ 4 h 144"/>
                <a:gd name="T2" fmla="*/ 185 w 189"/>
                <a:gd name="T3" fmla="*/ 4 h 144"/>
                <a:gd name="T4" fmla="*/ 189 w 189"/>
                <a:gd name="T5" fmla="*/ 16 h 144"/>
                <a:gd name="T6" fmla="*/ 187 w 189"/>
                <a:gd name="T7" fmla="*/ 24 h 144"/>
                <a:gd name="T8" fmla="*/ 131 w 189"/>
                <a:gd name="T9" fmla="*/ 44 h 144"/>
                <a:gd name="T10" fmla="*/ 109 w 189"/>
                <a:gd name="T11" fmla="*/ 58 h 144"/>
                <a:gd name="T12" fmla="*/ 97 w 189"/>
                <a:gd name="T13" fmla="*/ 62 h 144"/>
                <a:gd name="T14" fmla="*/ 71 w 189"/>
                <a:gd name="T15" fmla="*/ 82 h 144"/>
                <a:gd name="T16" fmla="*/ 75 w 189"/>
                <a:gd name="T17" fmla="*/ 92 h 144"/>
                <a:gd name="T18" fmla="*/ 83 w 189"/>
                <a:gd name="T19" fmla="*/ 116 h 144"/>
                <a:gd name="T20" fmla="*/ 107 w 189"/>
                <a:gd name="T21" fmla="*/ 126 h 144"/>
                <a:gd name="T22" fmla="*/ 93 w 189"/>
                <a:gd name="T23" fmla="*/ 140 h 144"/>
                <a:gd name="T24" fmla="*/ 83 w 189"/>
                <a:gd name="T25" fmla="*/ 130 h 144"/>
                <a:gd name="T26" fmla="*/ 71 w 189"/>
                <a:gd name="T27" fmla="*/ 134 h 144"/>
                <a:gd name="T28" fmla="*/ 21 w 189"/>
                <a:gd name="T29" fmla="*/ 122 h 144"/>
                <a:gd name="T30" fmla="*/ 19 w 189"/>
                <a:gd name="T31" fmla="*/ 106 h 144"/>
                <a:gd name="T32" fmla="*/ 47 w 189"/>
                <a:gd name="T33" fmla="*/ 90 h 144"/>
                <a:gd name="T34" fmla="*/ 51 w 189"/>
                <a:gd name="T35" fmla="*/ 76 h 144"/>
                <a:gd name="T36" fmla="*/ 47 w 189"/>
                <a:gd name="T37" fmla="*/ 64 h 144"/>
                <a:gd name="T38" fmla="*/ 73 w 189"/>
                <a:gd name="T39" fmla="*/ 46 h 144"/>
                <a:gd name="T40" fmla="*/ 97 w 189"/>
                <a:gd name="T41" fmla="*/ 36 h 144"/>
                <a:gd name="T42" fmla="*/ 113 w 189"/>
                <a:gd name="T43" fmla="*/ 24 h 144"/>
                <a:gd name="T44" fmla="*/ 171 w 189"/>
                <a:gd name="T45" fmla="*/ 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3" name="Freeform 97"/>
            <p:cNvSpPr>
              <a:spLocks/>
            </p:cNvSpPr>
            <p:nvPr/>
          </p:nvSpPr>
          <p:spPr bwMode="invGray">
            <a:xfrm>
              <a:off x="3139" y="2155"/>
              <a:ext cx="40" cy="12"/>
            </a:xfrm>
            <a:custGeom>
              <a:avLst/>
              <a:gdLst>
                <a:gd name="T0" fmla="*/ 24 w 53"/>
                <a:gd name="T1" fmla="*/ 0 h 17"/>
                <a:gd name="T2" fmla="*/ 12 w 53"/>
                <a:gd name="T3" fmla="*/ 2 h 17"/>
                <a:gd name="T4" fmla="*/ 32 w 53"/>
                <a:gd name="T5" fmla="*/ 16 h 17"/>
                <a:gd name="T6" fmla="*/ 44 w 53"/>
                <a:gd name="T7" fmla="*/ 14 h 17"/>
                <a:gd name="T8" fmla="*/ 24 w 53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4" name="Freeform 98"/>
            <p:cNvSpPr>
              <a:spLocks/>
            </p:cNvSpPr>
            <p:nvPr/>
          </p:nvSpPr>
          <p:spPr bwMode="invGray">
            <a:xfrm>
              <a:off x="3344" y="1999"/>
              <a:ext cx="42" cy="28"/>
            </a:xfrm>
            <a:custGeom>
              <a:avLst/>
              <a:gdLst>
                <a:gd name="T0" fmla="*/ 57 w 57"/>
                <a:gd name="T1" fmla="*/ 4 h 37"/>
                <a:gd name="T2" fmla="*/ 25 w 57"/>
                <a:gd name="T3" fmla="*/ 24 h 37"/>
                <a:gd name="T4" fmla="*/ 11 w 57"/>
                <a:gd name="T5" fmla="*/ 34 h 37"/>
                <a:gd name="T6" fmla="*/ 9 w 57"/>
                <a:gd name="T7" fmla="*/ 4 h 37"/>
                <a:gd name="T8" fmla="*/ 21 w 57"/>
                <a:gd name="T9" fmla="*/ 0 h 37"/>
                <a:gd name="T10" fmla="*/ 57 w 57"/>
                <a:gd name="T11" fmla="*/ 4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5" name="Freeform 99"/>
            <p:cNvSpPr>
              <a:spLocks/>
            </p:cNvSpPr>
            <p:nvPr/>
          </p:nvSpPr>
          <p:spPr bwMode="invGray">
            <a:xfrm>
              <a:off x="3374" y="2012"/>
              <a:ext cx="50" cy="20"/>
            </a:xfrm>
            <a:custGeom>
              <a:avLst/>
              <a:gdLst>
                <a:gd name="T0" fmla="*/ 29 w 68"/>
                <a:gd name="T1" fmla="*/ 0 h 26"/>
                <a:gd name="T2" fmla="*/ 11 w 68"/>
                <a:gd name="T3" fmla="*/ 6 h 26"/>
                <a:gd name="T4" fmla="*/ 57 w 68"/>
                <a:gd name="T5" fmla="*/ 26 h 26"/>
                <a:gd name="T6" fmla="*/ 63 w 68"/>
                <a:gd name="T7" fmla="*/ 24 h 26"/>
                <a:gd name="T8" fmla="*/ 29 w 68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6" name="Freeform 100"/>
            <p:cNvSpPr>
              <a:spLocks/>
            </p:cNvSpPr>
            <p:nvPr/>
          </p:nvSpPr>
          <p:spPr bwMode="invGray">
            <a:xfrm>
              <a:off x="3428" y="2015"/>
              <a:ext cx="50" cy="32"/>
            </a:xfrm>
            <a:custGeom>
              <a:avLst/>
              <a:gdLst>
                <a:gd name="T0" fmla="*/ 50 w 66"/>
                <a:gd name="T1" fmla="*/ 9 h 43"/>
                <a:gd name="T2" fmla="*/ 26 w 66"/>
                <a:gd name="T3" fmla="*/ 9 h 43"/>
                <a:gd name="T4" fmla="*/ 10 w 66"/>
                <a:gd name="T5" fmla="*/ 9 h 43"/>
                <a:gd name="T6" fmla="*/ 8 w 66"/>
                <a:gd name="T7" fmla="*/ 35 h 43"/>
                <a:gd name="T8" fmla="*/ 32 w 66"/>
                <a:gd name="T9" fmla="*/ 43 h 43"/>
                <a:gd name="T10" fmla="*/ 62 w 66"/>
                <a:gd name="T11" fmla="*/ 27 h 43"/>
                <a:gd name="T12" fmla="*/ 50 w 66"/>
                <a:gd name="T13" fmla="*/ 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7" name="Freeform 101"/>
            <p:cNvSpPr>
              <a:spLocks/>
            </p:cNvSpPr>
            <p:nvPr/>
          </p:nvSpPr>
          <p:spPr bwMode="invGray">
            <a:xfrm>
              <a:off x="3777" y="2042"/>
              <a:ext cx="88" cy="31"/>
            </a:xfrm>
            <a:custGeom>
              <a:avLst/>
              <a:gdLst>
                <a:gd name="T0" fmla="*/ 14 w 117"/>
                <a:gd name="T1" fmla="*/ 0 h 41"/>
                <a:gd name="T2" fmla="*/ 8 w 117"/>
                <a:gd name="T3" fmla="*/ 16 h 41"/>
                <a:gd name="T4" fmla="*/ 50 w 117"/>
                <a:gd name="T5" fmla="*/ 30 h 41"/>
                <a:gd name="T6" fmla="*/ 76 w 117"/>
                <a:gd name="T7" fmla="*/ 36 h 41"/>
                <a:gd name="T8" fmla="*/ 112 w 117"/>
                <a:gd name="T9" fmla="*/ 22 h 41"/>
                <a:gd name="T10" fmla="*/ 78 w 117"/>
                <a:gd name="T11" fmla="*/ 4 h 41"/>
                <a:gd name="T12" fmla="*/ 14 w 117"/>
                <a:gd name="T1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8" name="Freeform 102"/>
            <p:cNvSpPr>
              <a:spLocks/>
            </p:cNvSpPr>
            <p:nvPr/>
          </p:nvSpPr>
          <p:spPr bwMode="invGray">
            <a:xfrm>
              <a:off x="3867" y="2041"/>
              <a:ext cx="46" cy="24"/>
            </a:xfrm>
            <a:custGeom>
              <a:avLst/>
              <a:gdLst>
                <a:gd name="T0" fmla="*/ 32 w 62"/>
                <a:gd name="T1" fmla="*/ 4 h 32"/>
                <a:gd name="T2" fmla="*/ 62 w 62"/>
                <a:gd name="T3" fmla="*/ 10 h 32"/>
                <a:gd name="T4" fmla="*/ 30 w 62"/>
                <a:gd name="T5" fmla="*/ 32 h 32"/>
                <a:gd name="T6" fmla="*/ 6 w 62"/>
                <a:gd name="T7" fmla="*/ 22 h 32"/>
                <a:gd name="T8" fmla="*/ 32 w 62"/>
                <a:gd name="T9" fmla="*/ 4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" name="Freeform 103"/>
            <p:cNvSpPr>
              <a:spLocks/>
            </p:cNvSpPr>
            <p:nvPr/>
          </p:nvSpPr>
          <p:spPr bwMode="invGray">
            <a:xfrm>
              <a:off x="3846" y="2070"/>
              <a:ext cx="37" cy="17"/>
            </a:xfrm>
            <a:custGeom>
              <a:avLst/>
              <a:gdLst>
                <a:gd name="T0" fmla="*/ 20 w 49"/>
                <a:gd name="T1" fmla="*/ 1 h 23"/>
                <a:gd name="T2" fmla="*/ 6 w 49"/>
                <a:gd name="T3" fmla="*/ 5 h 23"/>
                <a:gd name="T4" fmla="*/ 38 w 49"/>
                <a:gd name="T5" fmla="*/ 23 h 23"/>
                <a:gd name="T6" fmla="*/ 20 w 49"/>
                <a:gd name="T7" fmla="*/ 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" name="Freeform 104"/>
            <p:cNvSpPr>
              <a:spLocks/>
            </p:cNvSpPr>
            <p:nvPr/>
          </p:nvSpPr>
          <p:spPr bwMode="invGray">
            <a:xfrm>
              <a:off x="4098" y="2294"/>
              <a:ext cx="76" cy="114"/>
            </a:xfrm>
            <a:custGeom>
              <a:avLst/>
              <a:gdLst>
                <a:gd name="T0" fmla="*/ 6 w 102"/>
                <a:gd name="T1" fmla="*/ 0 h 152"/>
                <a:gd name="T2" fmla="*/ 0 w 102"/>
                <a:gd name="T3" fmla="*/ 18 h 152"/>
                <a:gd name="T4" fmla="*/ 14 w 102"/>
                <a:gd name="T5" fmla="*/ 42 h 152"/>
                <a:gd name="T6" fmla="*/ 32 w 102"/>
                <a:gd name="T7" fmla="*/ 72 h 152"/>
                <a:gd name="T8" fmla="*/ 36 w 102"/>
                <a:gd name="T9" fmla="*/ 104 h 152"/>
                <a:gd name="T10" fmla="*/ 80 w 102"/>
                <a:gd name="T11" fmla="*/ 152 h 152"/>
                <a:gd name="T12" fmla="*/ 86 w 102"/>
                <a:gd name="T13" fmla="*/ 124 h 152"/>
                <a:gd name="T14" fmla="*/ 74 w 102"/>
                <a:gd name="T15" fmla="*/ 102 h 152"/>
                <a:gd name="T16" fmla="*/ 62 w 102"/>
                <a:gd name="T17" fmla="*/ 92 h 152"/>
                <a:gd name="T18" fmla="*/ 52 w 102"/>
                <a:gd name="T19" fmla="*/ 74 h 152"/>
                <a:gd name="T20" fmla="*/ 42 w 102"/>
                <a:gd name="T21" fmla="*/ 44 h 152"/>
                <a:gd name="T22" fmla="*/ 4 w 102"/>
                <a:gd name="T23" fmla="*/ 12 h 152"/>
                <a:gd name="T24" fmla="*/ 6 w 102"/>
                <a:gd name="T25" fmla="*/ 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" name="Freeform 105"/>
            <p:cNvSpPr>
              <a:spLocks/>
            </p:cNvSpPr>
            <p:nvPr/>
          </p:nvSpPr>
          <p:spPr bwMode="invGray">
            <a:xfrm>
              <a:off x="4159" y="2412"/>
              <a:ext cx="55" cy="78"/>
            </a:xfrm>
            <a:custGeom>
              <a:avLst/>
              <a:gdLst>
                <a:gd name="T0" fmla="*/ 64 w 74"/>
                <a:gd name="T1" fmla="*/ 22 h 103"/>
                <a:gd name="T2" fmla="*/ 74 w 74"/>
                <a:gd name="T3" fmla="*/ 40 h 103"/>
                <a:gd name="T4" fmla="*/ 30 w 74"/>
                <a:gd name="T5" fmla="*/ 84 h 103"/>
                <a:gd name="T6" fmla="*/ 32 w 74"/>
                <a:gd name="T7" fmla="*/ 100 h 103"/>
                <a:gd name="T8" fmla="*/ 20 w 74"/>
                <a:gd name="T9" fmla="*/ 94 h 103"/>
                <a:gd name="T10" fmla="*/ 6 w 74"/>
                <a:gd name="T11" fmla="*/ 84 h 103"/>
                <a:gd name="T12" fmla="*/ 0 w 74"/>
                <a:gd name="T13" fmla="*/ 82 h 103"/>
                <a:gd name="T14" fmla="*/ 10 w 74"/>
                <a:gd name="T15" fmla="*/ 58 h 103"/>
                <a:gd name="T16" fmla="*/ 12 w 74"/>
                <a:gd name="T17" fmla="*/ 52 h 103"/>
                <a:gd name="T18" fmla="*/ 2 w 74"/>
                <a:gd name="T19" fmla="*/ 24 h 103"/>
                <a:gd name="T20" fmla="*/ 4 w 74"/>
                <a:gd name="T21" fmla="*/ 14 h 103"/>
                <a:gd name="T22" fmla="*/ 26 w 74"/>
                <a:gd name="T23" fmla="*/ 22 h 103"/>
                <a:gd name="T24" fmla="*/ 36 w 74"/>
                <a:gd name="T25" fmla="*/ 36 h 103"/>
                <a:gd name="T26" fmla="*/ 64 w 74"/>
                <a:gd name="T27" fmla="*/ 2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" name="Freeform 106"/>
            <p:cNvSpPr>
              <a:spLocks/>
            </p:cNvSpPr>
            <p:nvPr/>
          </p:nvSpPr>
          <p:spPr bwMode="invGray">
            <a:xfrm>
              <a:off x="4123" y="2492"/>
              <a:ext cx="109" cy="189"/>
            </a:xfrm>
            <a:custGeom>
              <a:avLst/>
              <a:gdLst>
                <a:gd name="T0" fmla="*/ 82 w 146"/>
                <a:gd name="T1" fmla="*/ 100 h 252"/>
                <a:gd name="T2" fmla="*/ 66 w 146"/>
                <a:gd name="T3" fmla="*/ 106 h 252"/>
                <a:gd name="T4" fmla="*/ 64 w 146"/>
                <a:gd name="T5" fmla="*/ 132 h 252"/>
                <a:gd name="T6" fmla="*/ 22 w 146"/>
                <a:gd name="T7" fmla="*/ 146 h 252"/>
                <a:gd name="T8" fmla="*/ 8 w 146"/>
                <a:gd name="T9" fmla="*/ 168 h 252"/>
                <a:gd name="T10" fmla="*/ 20 w 146"/>
                <a:gd name="T11" fmla="*/ 182 h 252"/>
                <a:gd name="T12" fmla="*/ 8 w 146"/>
                <a:gd name="T13" fmla="*/ 198 h 252"/>
                <a:gd name="T14" fmla="*/ 24 w 146"/>
                <a:gd name="T15" fmla="*/ 252 h 252"/>
                <a:gd name="T16" fmla="*/ 28 w 146"/>
                <a:gd name="T17" fmla="*/ 214 h 252"/>
                <a:gd name="T18" fmla="*/ 22 w 146"/>
                <a:gd name="T19" fmla="*/ 192 h 252"/>
                <a:gd name="T20" fmla="*/ 42 w 146"/>
                <a:gd name="T21" fmla="*/ 176 h 252"/>
                <a:gd name="T22" fmla="*/ 52 w 146"/>
                <a:gd name="T23" fmla="*/ 158 h 252"/>
                <a:gd name="T24" fmla="*/ 66 w 146"/>
                <a:gd name="T25" fmla="*/ 174 h 252"/>
                <a:gd name="T26" fmla="*/ 44 w 146"/>
                <a:gd name="T27" fmla="*/ 190 h 252"/>
                <a:gd name="T28" fmla="*/ 56 w 146"/>
                <a:gd name="T29" fmla="*/ 200 h 252"/>
                <a:gd name="T30" fmla="*/ 68 w 146"/>
                <a:gd name="T31" fmla="*/ 178 h 252"/>
                <a:gd name="T32" fmla="*/ 84 w 146"/>
                <a:gd name="T33" fmla="*/ 184 h 252"/>
                <a:gd name="T34" fmla="*/ 104 w 146"/>
                <a:gd name="T35" fmla="*/ 148 h 252"/>
                <a:gd name="T36" fmla="*/ 114 w 146"/>
                <a:gd name="T37" fmla="*/ 156 h 252"/>
                <a:gd name="T38" fmla="*/ 136 w 146"/>
                <a:gd name="T39" fmla="*/ 148 h 252"/>
                <a:gd name="T40" fmla="*/ 146 w 146"/>
                <a:gd name="T41" fmla="*/ 130 h 252"/>
                <a:gd name="T42" fmla="*/ 142 w 146"/>
                <a:gd name="T43" fmla="*/ 110 h 252"/>
                <a:gd name="T44" fmla="*/ 134 w 146"/>
                <a:gd name="T45" fmla="*/ 98 h 252"/>
                <a:gd name="T46" fmla="*/ 122 w 146"/>
                <a:gd name="T47" fmla="*/ 40 h 252"/>
                <a:gd name="T48" fmla="*/ 94 w 146"/>
                <a:gd name="T49" fmla="*/ 0 h 252"/>
                <a:gd name="T50" fmla="*/ 78 w 146"/>
                <a:gd name="T51" fmla="*/ 12 h 252"/>
                <a:gd name="T52" fmla="*/ 96 w 146"/>
                <a:gd name="T53" fmla="*/ 34 h 252"/>
                <a:gd name="T54" fmla="*/ 96 w 146"/>
                <a:gd name="T55" fmla="*/ 64 h 252"/>
                <a:gd name="T56" fmla="*/ 82 w 146"/>
                <a:gd name="T57" fmla="*/ 10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" name="Freeform 107"/>
            <p:cNvSpPr>
              <a:spLocks/>
            </p:cNvSpPr>
            <p:nvPr/>
          </p:nvSpPr>
          <p:spPr bwMode="invGray">
            <a:xfrm>
              <a:off x="3062" y="1988"/>
              <a:ext cx="52" cy="30"/>
            </a:xfrm>
            <a:custGeom>
              <a:avLst/>
              <a:gdLst>
                <a:gd name="T0" fmla="*/ 59 w 70"/>
                <a:gd name="T1" fmla="*/ 0 h 40"/>
                <a:gd name="T2" fmla="*/ 65 w 70"/>
                <a:gd name="T3" fmla="*/ 20 h 40"/>
                <a:gd name="T4" fmla="*/ 41 w 70"/>
                <a:gd name="T5" fmla="*/ 24 h 40"/>
                <a:gd name="T6" fmla="*/ 31 w 70"/>
                <a:gd name="T7" fmla="*/ 40 h 40"/>
                <a:gd name="T8" fmla="*/ 7 w 70"/>
                <a:gd name="T9" fmla="*/ 38 h 40"/>
                <a:gd name="T10" fmla="*/ 1 w 70"/>
                <a:gd name="T11" fmla="*/ 36 h 40"/>
                <a:gd name="T12" fmla="*/ 33 w 70"/>
                <a:gd name="T13" fmla="*/ 20 h 40"/>
                <a:gd name="T14" fmla="*/ 59 w 70"/>
                <a:gd name="T1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" name="Freeform 108"/>
            <p:cNvSpPr>
              <a:spLocks/>
            </p:cNvSpPr>
            <p:nvPr/>
          </p:nvSpPr>
          <p:spPr bwMode="invGray">
            <a:xfrm>
              <a:off x="2955" y="1997"/>
              <a:ext cx="19" cy="22"/>
            </a:xfrm>
            <a:custGeom>
              <a:avLst/>
              <a:gdLst>
                <a:gd name="T0" fmla="*/ 18 w 26"/>
                <a:gd name="T1" fmla="*/ 0 h 29"/>
                <a:gd name="T2" fmla="*/ 0 w 26"/>
                <a:gd name="T3" fmla="*/ 18 h 29"/>
                <a:gd name="T4" fmla="*/ 18 w 26"/>
                <a:gd name="T5" fmla="*/ 26 h 29"/>
                <a:gd name="T6" fmla="*/ 18 w 26"/>
                <a:gd name="T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5" name="Freeform 109"/>
            <p:cNvSpPr>
              <a:spLocks/>
            </p:cNvSpPr>
            <p:nvPr/>
          </p:nvSpPr>
          <p:spPr bwMode="invGray">
            <a:xfrm>
              <a:off x="2979" y="1996"/>
              <a:ext cx="37" cy="27"/>
            </a:xfrm>
            <a:custGeom>
              <a:avLst/>
              <a:gdLst>
                <a:gd name="T0" fmla="*/ 14 w 49"/>
                <a:gd name="T1" fmla="*/ 6 h 36"/>
                <a:gd name="T2" fmla="*/ 0 w 49"/>
                <a:gd name="T3" fmla="*/ 18 h 36"/>
                <a:gd name="T4" fmla="*/ 6 w 49"/>
                <a:gd name="T5" fmla="*/ 32 h 36"/>
                <a:gd name="T6" fmla="*/ 18 w 49"/>
                <a:gd name="T7" fmla="*/ 36 h 36"/>
                <a:gd name="T8" fmla="*/ 40 w 49"/>
                <a:gd name="T9" fmla="*/ 26 h 36"/>
                <a:gd name="T10" fmla="*/ 14 w 49"/>
                <a:gd name="T11" fmla="*/ 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6" name="Freeform 110"/>
            <p:cNvSpPr>
              <a:spLocks/>
            </p:cNvSpPr>
            <p:nvPr/>
          </p:nvSpPr>
          <p:spPr bwMode="invGray">
            <a:xfrm>
              <a:off x="3040" y="1987"/>
              <a:ext cx="20" cy="16"/>
            </a:xfrm>
            <a:custGeom>
              <a:avLst/>
              <a:gdLst>
                <a:gd name="T0" fmla="*/ 11 w 27"/>
                <a:gd name="T1" fmla="*/ 0 h 22"/>
                <a:gd name="T2" fmla="*/ 3 w 27"/>
                <a:gd name="T3" fmla="*/ 12 h 22"/>
                <a:gd name="T4" fmla="*/ 19 w 27"/>
                <a:gd name="T5" fmla="*/ 22 h 22"/>
                <a:gd name="T6" fmla="*/ 11 w 27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7" name="Freeform 111"/>
            <p:cNvSpPr>
              <a:spLocks/>
            </p:cNvSpPr>
            <p:nvPr/>
          </p:nvSpPr>
          <p:spPr bwMode="invGray">
            <a:xfrm>
              <a:off x="3022" y="2005"/>
              <a:ext cx="15" cy="13"/>
            </a:xfrm>
            <a:custGeom>
              <a:avLst/>
              <a:gdLst>
                <a:gd name="T0" fmla="*/ 11 w 20"/>
                <a:gd name="T1" fmla="*/ 0 h 18"/>
                <a:gd name="T2" fmla="*/ 9 w 20"/>
                <a:gd name="T3" fmla="*/ 18 h 18"/>
                <a:gd name="T4" fmla="*/ 11 w 20"/>
                <a:gd name="T5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8" name="Freeform 112"/>
            <p:cNvSpPr>
              <a:spLocks/>
            </p:cNvSpPr>
            <p:nvPr/>
          </p:nvSpPr>
          <p:spPr bwMode="invGray">
            <a:xfrm>
              <a:off x="4162" y="2021"/>
              <a:ext cx="18" cy="33"/>
            </a:xfrm>
            <a:custGeom>
              <a:avLst/>
              <a:gdLst>
                <a:gd name="T0" fmla="*/ 24 w 24"/>
                <a:gd name="T1" fmla="*/ 0 h 44"/>
                <a:gd name="T2" fmla="*/ 8 w 24"/>
                <a:gd name="T3" fmla="*/ 16 h 44"/>
                <a:gd name="T4" fmla="*/ 0 w 24"/>
                <a:gd name="T5" fmla="*/ 34 h 44"/>
                <a:gd name="T6" fmla="*/ 16 w 24"/>
                <a:gd name="T7" fmla="*/ 40 h 44"/>
                <a:gd name="T8" fmla="*/ 24 w 24"/>
                <a:gd name="T9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9" name="Freeform 113"/>
            <p:cNvSpPr>
              <a:spLocks/>
            </p:cNvSpPr>
            <p:nvPr/>
          </p:nvSpPr>
          <p:spPr bwMode="invGray">
            <a:xfrm>
              <a:off x="3278" y="3473"/>
              <a:ext cx="31" cy="18"/>
            </a:xfrm>
            <a:custGeom>
              <a:avLst/>
              <a:gdLst>
                <a:gd name="T0" fmla="*/ 30 w 41"/>
                <a:gd name="T1" fmla="*/ 0 h 24"/>
                <a:gd name="T2" fmla="*/ 26 w 41"/>
                <a:gd name="T3" fmla="*/ 24 h 24"/>
                <a:gd name="T4" fmla="*/ 30 w 41"/>
                <a:gd name="T5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0" name="Freeform 114"/>
            <p:cNvSpPr>
              <a:spLocks/>
            </p:cNvSpPr>
            <p:nvPr/>
          </p:nvSpPr>
          <p:spPr bwMode="invGray">
            <a:xfrm>
              <a:off x="3318" y="3466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1" name="Freeform 115"/>
            <p:cNvSpPr>
              <a:spLocks/>
            </p:cNvSpPr>
            <p:nvPr/>
          </p:nvSpPr>
          <p:spPr bwMode="invGray">
            <a:xfrm>
              <a:off x="3251" y="3312"/>
              <a:ext cx="9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2" name="Freeform 116"/>
            <p:cNvSpPr>
              <a:spLocks/>
            </p:cNvSpPr>
            <p:nvPr/>
          </p:nvSpPr>
          <p:spPr bwMode="invGray">
            <a:xfrm>
              <a:off x="3311" y="3239"/>
              <a:ext cx="11" cy="19"/>
            </a:xfrm>
            <a:custGeom>
              <a:avLst/>
              <a:gdLst>
                <a:gd name="T0" fmla="*/ 6 w 14"/>
                <a:gd name="T1" fmla="*/ 0 h 25"/>
                <a:gd name="T2" fmla="*/ 0 w 14"/>
                <a:gd name="T3" fmla="*/ 13 h 25"/>
                <a:gd name="T4" fmla="*/ 12 w 14"/>
                <a:gd name="T5" fmla="*/ 24 h 25"/>
                <a:gd name="T6" fmla="*/ 6 w 14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3" name="Freeform 117"/>
            <p:cNvSpPr>
              <a:spLocks/>
            </p:cNvSpPr>
            <p:nvPr/>
          </p:nvSpPr>
          <p:spPr bwMode="invGray">
            <a:xfrm>
              <a:off x="3287" y="3238"/>
              <a:ext cx="11" cy="19"/>
            </a:xfrm>
            <a:custGeom>
              <a:avLst/>
              <a:gdLst>
                <a:gd name="T0" fmla="*/ 6 w 14"/>
                <a:gd name="T1" fmla="*/ 0 h 25"/>
                <a:gd name="T2" fmla="*/ 0 w 14"/>
                <a:gd name="T3" fmla="*/ 13 h 25"/>
                <a:gd name="T4" fmla="*/ 12 w 14"/>
                <a:gd name="T5" fmla="*/ 24 h 25"/>
                <a:gd name="T6" fmla="*/ 6 w 14"/>
                <a:gd name="T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4" name="Freeform 118"/>
            <p:cNvSpPr>
              <a:spLocks/>
            </p:cNvSpPr>
            <p:nvPr/>
          </p:nvSpPr>
          <p:spPr bwMode="invGray">
            <a:xfrm>
              <a:off x="3276" y="3260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5" name="Freeform 119"/>
            <p:cNvSpPr>
              <a:spLocks/>
            </p:cNvSpPr>
            <p:nvPr/>
          </p:nvSpPr>
          <p:spPr bwMode="invGray">
            <a:xfrm>
              <a:off x="3251" y="3294"/>
              <a:ext cx="9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6" name="Freeform 120"/>
            <p:cNvSpPr>
              <a:spLocks/>
            </p:cNvSpPr>
            <p:nvPr/>
          </p:nvSpPr>
          <p:spPr bwMode="invGray">
            <a:xfrm>
              <a:off x="3270" y="3281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7" name="Freeform 121"/>
            <p:cNvSpPr>
              <a:spLocks/>
            </p:cNvSpPr>
            <p:nvPr/>
          </p:nvSpPr>
          <p:spPr bwMode="invGray">
            <a:xfrm>
              <a:off x="2537" y="2293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8" name="Freeform 122"/>
            <p:cNvSpPr>
              <a:spLocks/>
            </p:cNvSpPr>
            <p:nvPr/>
          </p:nvSpPr>
          <p:spPr bwMode="invGray">
            <a:xfrm>
              <a:off x="2476" y="2259"/>
              <a:ext cx="10" cy="15"/>
            </a:xfrm>
            <a:custGeom>
              <a:avLst/>
              <a:gdLst>
                <a:gd name="T0" fmla="*/ 10 w 13"/>
                <a:gd name="T1" fmla="*/ 5 h 20"/>
                <a:gd name="T2" fmla="*/ 1 w 13"/>
                <a:gd name="T3" fmla="*/ 11 h 20"/>
                <a:gd name="T4" fmla="*/ 9 w 13"/>
                <a:gd name="T5" fmla="*/ 20 h 20"/>
                <a:gd name="T6" fmla="*/ 10 w 13"/>
                <a:gd name="T7" fmla="*/ 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292929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9" name="Freeform 123"/>
            <p:cNvSpPr>
              <a:spLocks/>
            </p:cNvSpPr>
            <p:nvPr/>
          </p:nvSpPr>
          <p:spPr bwMode="invGray">
            <a:xfrm>
              <a:off x="2238" y="2042"/>
              <a:ext cx="2060" cy="1644"/>
            </a:xfrm>
            <a:custGeom>
              <a:avLst/>
              <a:gdLst>
                <a:gd name="T0" fmla="*/ 452 w 2060"/>
                <a:gd name="T1" fmla="*/ 653 h 1644"/>
                <a:gd name="T2" fmla="*/ 333 w 2060"/>
                <a:gd name="T3" fmla="*/ 595 h 1644"/>
                <a:gd name="T4" fmla="*/ 158 w 2060"/>
                <a:gd name="T5" fmla="*/ 645 h 1644"/>
                <a:gd name="T6" fmla="*/ 46 w 2060"/>
                <a:gd name="T7" fmla="*/ 759 h 1644"/>
                <a:gd name="T8" fmla="*/ 12 w 2060"/>
                <a:gd name="T9" fmla="*/ 941 h 1644"/>
                <a:gd name="T10" fmla="*/ 146 w 2060"/>
                <a:gd name="T11" fmla="*/ 1059 h 1644"/>
                <a:gd name="T12" fmla="*/ 308 w 2060"/>
                <a:gd name="T13" fmla="*/ 1041 h 1644"/>
                <a:gd name="T14" fmla="*/ 396 w 2060"/>
                <a:gd name="T15" fmla="*/ 1138 h 1644"/>
                <a:gd name="T16" fmla="*/ 452 w 2060"/>
                <a:gd name="T17" fmla="*/ 1447 h 1644"/>
                <a:gd name="T18" fmla="*/ 497 w 2060"/>
                <a:gd name="T19" fmla="*/ 1628 h 1644"/>
                <a:gd name="T20" fmla="*/ 704 w 2060"/>
                <a:gd name="T21" fmla="*/ 1574 h 1644"/>
                <a:gd name="T22" fmla="*/ 817 w 2060"/>
                <a:gd name="T23" fmla="*/ 1380 h 1644"/>
                <a:gd name="T24" fmla="*/ 885 w 2060"/>
                <a:gd name="T25" fmla="*/ 1153 h 1644"/>
                <a:gd name="T26" fmla="*/ 998 w 2060"/>
                <a:gd name="T27" fmla="*/ 999 h 1644"/>
                <a:gd name="T28" fmla="*/ 796 w 2060"/>
                <a:gd name="T29" fmla="*/ 856 h 1644"/>
                <a:gd name="T30" fmla="*/ 817 w 2060"/>
                <a:gd name="T31" fmla="*/ 819 h 1644"/>
                <a:gd name="T32" fmla="*/ 1003 w 2060"/>
                <a:gd name="T33" fmla="*/ 916 h 1644"/>
                <a:gd name="T34" fmla="*/ 1098 w 2060"/>
                <a:gd name="T35" fmla="*/ 792 h 1644"/>
                <a:gd name="T36" fmla="*/ 1046 w 2060"/>
                <a:gd name="T37" fmla="*/ 763 h 1644"/>
                <a:gd name="T38" fmla="*/ 929 w 2060"/>
                <a:gd name="T39" fmla="*/ 716 h 1644"/>
                <a:gd name="T40" fmla="*/ 1141 w 2060"/>
                <a:gd name="T41" fmla="*/ 761 h 1644"/>
                <a:gd name="T42" fmla="*/ 1296 w 2060"/>
                <a:gd name="T43" fmla="*/ 852 h 1644"/>
                <a:gd name="T44" fmla="*/ 1373 w 2060"/>
                <a:gd name="T45" fmla="*/ 1033 h 1644"/>
                <a:gd name="T46" fmla="*/ 1608 w 2060"/>
                <a:gd name="T47" fmla="*/ 847 h 1644"/>
                <a:gd name="T48" fmla="*/ 1704 w 2060"/>
                <a:gd name="T49" fmla="*/ 1030 h 1644"/>
                <a:gd name="T50" fmla="*/ 1707 w 2060"/>
                <a:gd name="T51" fmla="*/ 874 h 1644"/>
                <a:gd name="T52" fmla="*/ 1759 w 2060"/>
                <a:gd name="T53" fmla="*/ 800 h 1644"/>
                <a:gd name="T54" fmla="*/ 1783 w 2060"/>
                <a:gd name="T55" fmla="*/ 544 h 1644"/>
                <a:gd name="T56" fmla="*/ 1824 w 2060"/>
                <a:gd name="T57" fmla="*/ 528 h 1644"/>
                <a:gd name="T58" fmla="*/ 1844 w 2060"/>
                <a:gd name="T59" fmla="*/ 427 h 1644"/>
                <a:gd name="T60" fmla="*/ 1805 w 2060"/>
                <a:gd name="T61" fmla="*/ 226 h 1644"/>
                <a:gd name="T62" fmla="*/ 1899 w 2060"/>
                <a:gd name="T63" fmla="*/ 108 h 1644"/>
                <a:gd name="T64" fmla="*/ 1947 w 2060"/>
                <a:gd name="T65" fmla="*/ 209 h 1644"/>
                <a:gd name="T66" fmla="*/ 1943 w 2060"/>
                <a:gd name="T67" fmla="*/ 123 h 1644"/>
                <a:gd name="T68" fmla="*/ 1975 w 2060"/>
                <a:gd name="T69" fmla="*/ 51 h 1644"/>
                <a:gd name="T70" fmla="*/ 2038 w 2060"/>
                <a:gd name="T71" fmla="*/ 0 h 1644"/>
                <a:gd name="T72" fmla="*/ 1820 w 2060"/>
                <a:gd name="T73" fmla="*/ 63 h 1644"/>
                <a:gd name="T74" fmla="*/ 1583 w 2060"/>
                <a:gd name="T75" fmla="*/ 83 h 1644"/>
                <a:gd name="T76" fmla="*/ 1349 w 2060"/>
                <a:gd name="T77" fmla="*/ 30 h 1644"/>
                <a:gd name="T78" fmla="*/ 1132 w 2060"/>
                <a:gd name="T79" fmla="*/ 65 h 1644"/>
                <a:gd name="T80" fmla="*/ 1040 w 2060"/>
                <a:gd name="T81" fmla="*/ 170 h 1644"/>
                <a:gd name="T82" fmla="*/ 926 w 2060"/>
                <a:gd name="T83" fmla="*/ 137 h 1644"/>
                <a:gd name="T84" fmla="*/ 758 w 2060"/>
                <a:gd name="T85" fmla="*/ 183 h 1644"/>
                <a:gd name="T86" fmla="*/ 667 w 2060"/>
                <a:gd name="T87" fmla="*/ 140 h 1644"/>
                <a:gd name="T88" fmla="*/ 364 w 2060"/>
                <a:gd name="T89" fmla="*/ 248 h 1644"/>
                <a:gd name="T90" fmla="*/ 535 w 2060"/>
                <a:gd name="T91" fmla="*/ 213 h 1644"/>
                <a:gd name="T92" fmla="*/ 638 w 2060"/>
                <a:gd name="T93" fmla="*/ 276 h 1644"/>
                <a:gd name="T94" fmla="*/ 443 w 2060"/>
                <a:gd name="T95" fmla="*/ 357 h 1644"/>
                <a:gd name="T96" fmla="*/ 275 w 2060"/>
                <a:gd name="T97" fmla="*/ 416 h 1644"/>
                <a:gd name="T98" fmla="*/ 167 w 2060"/>
                <a:gd name="T99" fmla="*/ 537 h 1644"/>
                <a:gd name="T100" fmla="*/ 283 w 2060"/>
                <a:gd name="T101" fmla="*/ 552 h 1644"/>
                <a:gd name="T102" fmla="*/ 381 w 2060"/>
                <a:gd name="T103" fmla="*/ 573 h 1644"/>
                <a:gd name="T104" fmla="*/ 493 w 2060"/>
                <a:gd name="T105" fmla="*/ 590 h 1644"/>
                <a:gd name="T106" fmla="*/ 487 w 2060"/>
                <a:gd name="T107" fmla="*/ 512 h 1644"/>
                <a:gd name="T108" fmla="*/ 592 w 2060"/>
                <a:gd name="T109" fmla="*/ 548 h 1644"/>
                <a:gd name="T110" fmla="*/ 686 w 2060"/>
                <a:gd name="T111" fmla="*/ 470 h 1644"/>
                <a:gd name="T112" fmla="*/ 772 w 2060"/>
                <a:gd name="T113" fmla="*/ 480 h 1644"/>
                <a:gd name="T114" fmla="*/ 639 w 2060"/>
                <a:gd name="T115" fmla="*/ 598 h 16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rgbClr val="FF5425"/>
                  </a:solidFill>
                  <a:prstDash val="dash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304800" y="6477000"/>
            <a:ext cx="2133600" cy="1682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705600" y="6477000"/>
            <a:ext cx="2286000" cy="168275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657600" y="6477000"/>
            <a:ext cx="2133600" cy="168275"/>
          </a:xfrm>
        </p:spPr>
        <p:txBody>
          <a:bodyPr/>
          <a:lstStyle>
            <a:lvl1pPr algn="ctr">
              <a:defRPr/>
            </a:lvl1pPr>
          </a:lstStyle>
          <a:p>
            <a:fld id="{4C3BCE65-C08C-460E-BB05-7B8008280017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4103" name="Picture 7" descr="artplus_nature_naturalcity42_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0450" y="3167063"/>
            <a:ext cx="4425950" cy="2989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8" name="Picture 12" descr="artplus_nature_naturalcity42_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6425" y="3352800"/>
            <a:ext cx="1654175" cy="877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 descr="artplus_nature_naturalcity42_c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6400" y="2895600"/>
            <a:ext cx="1112838" cy="866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9" name="Picture 13" descr="artplus_nature_naturalcity42_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4275" y="4594225"/>
            <a:ext cx="4911725" cy="1882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4419600"/>
            <a:ext cx="6400800" cy="1143000"/>
          </a:xfrm>
        </p:spPr>
        <p:txBody>
          <a:bodyPr/>
          <a:lstStyle>
            <a:lvl1pPr algn="l">
              <a:defRPr sz="43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5715000"/>
            <a:ext cx="64008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 b="1" i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4222" name="Text Box 126"/>
          <p:cNvSpPr txBox="1">
            <a:spLocks noChangeArrowheads="1"/>
          </p:cNvSpPr>
          <p:nvPr/>
        </p:nvSpPr>
        <p:spPr bwMode="auto">
          <a:xfrm>
            <a:off x="8007350" y="152400"/>
            <a:ext cx="984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sz="2000" b="1">
                <a:solidFill>
                  <a:srgbClr val="000000"/>
                </a:solidFill>
                <a:latin typeface="Verdana" pitchFamily="34" charset="0"/>
              </a:rPr>
              <a:t>LOGO</a:t>
            </a:r>
          </a:p>
        </p:txBody>
      </p:sp>
      <p:pic>
        <p:nvPicPr>
          <p:cNvPr id="4105" name="Picture 9" descr="artplus_nature_naturalcity42_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5888" y="3097213"/>
            <a:ext cx="297180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artplus_nature_naturalcity42_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93900"/>
            <a:ext cx="1546225" cy="1663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7" name="Picture 11" descr="artplus_nature_naturalcity42_d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100" y="2862263"/>
            <a:ext cx="623888" cy="579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24" name="Picture 128" descr="a1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9900" y="95250"/>
            <a:ext cx="1803400" cy="207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25" name="Picture 129" descr="b_1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4450" y="1968500"/>
            <a:ext cx="1079500" cy="469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4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37743E-6 L -0.21076 0.0478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38" y="2382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10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9300"/>
                            </p:stCondLst>
                            <p:childTnLst>
                              <p:par>
                                <p:cTn id="4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C -0.08906 0.01505 -0.38802 0.03033 -0.53472 0.09075 C -0.68142 0.15116 -0.81198 0.322 -0.88055 0.36297 C -0.94913 0.40394 -0.93229 0.34237 -0.94583 0.33704 " pathEditMode="relative" rAng="0" ptsTypes="aaaa">
                                      <p:cBhvr>
                                        <p:cTn id="42" dur="2000" fill="hold"/>
                                        <p:tgtEl>
                                          <p:spTgt spid="42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465" y="20185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0.04629 C -0.07778 0.05393 -0.34948 0.0956 -0.46667 0.09166 C -0.58385 0.08773 -0.63611 -0.0007 -0.70278 0.02314 C -0.76944 0.04699 -0.83247 0.19027 -0.86667 0.23426 " pathEditMode="relative" rAng="0" ptsTypes="aaaa">
                                      <p:cBhvr>
                                        <p:cTn id="44" dur="2000" fill="hold"/>
                                        <p:tgtEl>
                                          <p:spTgt spid="42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333" y="7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18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28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3" grpId="0" animBg="1"/>
      <p:bldP spid="4098" grpId="0"/>
      <p:bldP spid="409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1000"/>
                        <p:tgtEl>
                          <p:spTgt spid="409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F7424B-597E-4F68-BED1-1AE9125B71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6018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784005-E051-4FDD-B6E0-567DA8249B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7453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683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229600" cy="50292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537325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373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537325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11EAB00A-2456-40F8-8657-C0FA2596A46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8808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198438"/>
            <a:ext cx="6302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83325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83325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83325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625B55A9-C708-4994-8115-1197EF77C60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61418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75E188-DF52-4C98-A945-2350B0E22EE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146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687F41-A518-4617-B233-5F78391E2F5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7644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9BC458-88DC-40CF-A6E9-2B39F1ECA0D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8480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2343FC-E28C-4DF2-B6F6-DE4D14B1E5D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6373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DBB7F3-65D9-439D-B764-5308CE15929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3996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FE35B8-FE12-4211-901A-086AF0988A7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771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2CCA38-00A0-4364-8466-686422700B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1467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F1104D-061D-4BBC-AF47-B625CDF8D21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091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7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20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0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23" Type="http://schemas.openxmlformats.org/officeDocument/2006/relationships/image" Target="../media/image9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Relationship Id="rId22" Type="http://schemas.openxmlformats.org/officeDocument/2006/relationships/image" Target="../media/image8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3" name="Picture 19" descr="1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461"/>
          <a:stretch>
            <a:fillRect/>
          </a:stretch>
        </p:blipFill>
        <p:spPr bwMode="auto">
          <a:xfrm>
            <a:off x="0" y="6324600"/>
            <a:ext cx="9144000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1" name="Rectangle 17"/>
          <p:cNvSpPr>
            <a:spLocks noChangeArrowheads="1"/>
          </p:cNvSpPr>
          <p:nvPr/>
        </p:nvSpPr>
        <p:spPr bwMode="gray">
          <a:xfrm>
            <a:off x="0" y="0"/>
            <a:ext cx="9144000" cy="1219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37325"/>
            <a:ext cx="2895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37325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9BE7C023-C65D-4DF7-BA50-95DE8911D6F5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33" name="Picture 9" descr="artplus_nature_naturalcity42_a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463" y="5935663"/>
            <a:ext cx="1235075" cy="833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artplus_nature_naturalcity42_b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1950" y="5916613"/>
            <a:ext cx="828675" cy="15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5" name="Picture 11" descr="artplus_nature_naturalcity42_e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1338" y="5608638"/>
            <a:ext cx="430212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artplus_nature_naturalcity42_d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2600" y="5849938"/>
            <a:ext cx="173038" cy="16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 descr="artplus_nature_naturalcity42_i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9313" y="5969000"/>
            <a:ext cx="461962" cy="24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artplus_nature_naturalcity42_c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2975" y="5943600"/>
            <a:ext cx="309563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5" descr="artplus_nature_naturalcity42_f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6388" y="6334125"/>
            <a:ext cx="1370012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1044" name="Picture 20" descr="a1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5013" y="328613"/>
            <a:ext cx="942975" cy="108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5" name="Picture 21" descr="b_1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90600" y="1371600"/>
            <a:ext cx="825500" cy="35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C -0.09045 -0.01597 -0.36945 -0.08727 -0.54306 -0.09537 C -0.71667 -0.10347 -0.93785 -0.05879 -1.04167 -0.04907 " pathEditMode="relative" rAng="0" ptsTypes="aaa">
                                      <p:cBhvr>
                                        <p:cTn id="10" dur="2000" fill="hold"/>
                                        <p:tgtEl>
                                          <p:spTgt spid="10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083" y="-5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48 0.05949 C 0.00625 0.0581 0.04097 0.0574 0.05399 0.05324 C 0.06701 0.04907 0.06632 0.04907 0.07638 0.03379 C 0.08628 0.01898 0.10538 -0.02269 0.11319 -0.03727 " pathEditMode="relative" rAng="0" ptsTypes="aaaa">
                                      <p:cBhvr>
                                        <p:cTn id="13" dur="2000" fill="hold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33" y="-4838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g"/><Relationship Id="rId3" Type="http://schemas.openxmlformats.org/officeDocument/2006/relationships/image" Target="../media/image43.jpeg"/><Relationship Id="rId7" Type="http://schemas.openxmlformats.org/officeDocument/2006/relationships/image" Target="../media/image47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g"/><Relationship Id="rId5" Type="http://schemas.openxmlformats.org/officeDocument/2006/relationships/image" Target="../media/image45.png"/><Relationship Id="rId4" Type="http://schemas.openxmlformats.org/officeDocument/2006/relationships/image" Target="../media/image44.jpg"/><Relationship Id="rId9" Type="http://schemas.openxmlformats.org/officeDocument/2006/relationships/image" Target="../media/image49.jp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59.png"/><Relationship Id="rId7" Type="http://schemas.openxmlformats.org/officeDocument/2006/relationships/image" Target="../media/image63.jp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jpg"/><Relationship Id="rId4" Type="http://schemas.openxmlformats.org/officeDocument/2006/relationships/image" Target="../media/image60.jp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gi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g"/><Relationship Id="rId5" Type="http://schemas.openxmlformats.org/officeDocument/2006/relationships/image" Target="../media/image26.jpg"/><Relationship Id="rId4" Type="http://schemas.openxmlformats.org/officeDocument/2006/relationships/image" Target="../media/image25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jpg"/><Relationship Id="rId4" Type="http://schemas.openxmlformats.org/officeDocument/2006/relationships/image" Target="../media/image30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400800" y="6324600"/>
            <a:ext cx="2438400" cy="320675"/>
          </a:xfrm>
        </p:spPr>
        <p:txBody>
          <a:bodyPr/>
          <a:lstStyle/>
          <a:p>
            <a:r>
              <a:rPr lang="en-US" sz="1400" dirty="0" smtClean="0"/>
              <a:t>www.directionhunter.com.vn</a:t>
            </a:r>
            <a:endParaRPr lang="en-US" sz="1400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4114800"/>
            <a:ext cx="5029200" cy="2590800"/>
          </a:xfrm>
        </p:spPr>
        <p:txBody>
          <a:bodyPr/>
          <a:lstStyle/>
          <a:p>
            <a:r>
              <a:rPr lang="en-US" sz="1800" dirty="0" smtClean="0"/>
              <a:t>Supervisor: </a:t>
            </a:r>
            <a:r>
              <a:rPr lang="en-US" sz="1800" dirty="0" err="1" smtClean="0">
                <a:solidFill>
                  <a:srgbClr val="9C6024"/>
                </a:solidFill>
              </a:rPr>
              <a:t>Mr.Huỳnh</a:t>
            </a:r>
            <a:r>
              <a:rPr lang="en-US" sz="1800" dirty="0" smtClean="0">
                <a:solidFill>
                  <a:srgbClr val="9C6024"/>
                </a:solidFill>
              </a:rPr>
              <a:t> </a:t>
            </a:r>
            <a:r>
              <a:rPr lang="en-US" sz="1800" dirty="0" err="1" smtClean="0">
                <a:solidFill>
                  <a:srgbClr val="9C6024"/>
                </a:solidFill>
              </a:rPr>
              <a:t>Anh</a:t>
            </a:r>
            <a:r>
              <a:rPr lang="en-US" sz="1800" dirty="0" smtClean="0">
                <a:solidFill>
                  <a:srgbClr val="9C6024"/>
                </a:solidFill>
              </a:rPr>
              <a:t> </a:t>
            </a:r>
            <a:r>
              <a:rPr lang="en-US" sz="1800" dirty="0" err="1" smtClean="0">
                <a:solidFill>
                  <a:srgbClr val="9C6024"/>
                </a:solidFill>
              </a:rPr>
              <a:t>Dũng</a:t>
            </a:r>
            <a:r>
              <a:rPr lang="en-US" sz="1800" dirty="0" smtClean="0">
                <a:solidFill>
                  <a:srgbClr val="9C6024"/>
                </a:solidFill>
              </a:rPr>
              <a:t/>
            </a:r>
            <a:br>
              <a:rPr lang="en-US" sz="1800" dirty="0" smtClean="0">
                <a:solidFill>
                  <a:srgbClr val="9C6024"/>
                </a:solidFill>
              </a:rPr>
            </a:br>
            <a:r>
              <a:rPr lang="en-US" sz="1800" dirty="0" smtClean="0">
                <a:solidFill>
                  <a:srgbClr val="C00000"/>
                </a:solidFill>
              </a:rPr>
              <a:t/>
            </a:r>
            <a:br>
              <a:rPr lang="en-US" sz="1800" dirty="0" smtClean="0">
                <a:solidFill>
                  <a:srgbClr val="C00000"/>
                </a:solidFill>
              </a:rPr>
            </a:br>
            <a:r>
              <a:rPr lang="en-US" sz="1800" dirty="0" smtClean="0"/>
              <a:t>Students: </a:t>
            </a:r>
            <a:br>
              <a:rPr lang="en-US" sz="1800" dirty="0" smtClean="0"/>
            </a:br>
            <a:r>
              <a:rPr lang="en-US" sz="1800" dirty="0" smtClean="0"/>
              <a:t>Nguyễn  </a:t>
            </a:r>
            <a:r>
              <a:rPr lang="en-US" sz="1800" dirty="0" err="1" smtClean="0"/>
              <a:t>Công</a:t>
            </a:r>
            <a:r>
              <a:rPr lang="en-US" sz="1800" dirty="0" smtClean="0"/>
              <a:t> </a:t>
            </a:r>
            <a:r>
              <a:rPr lang="en-US" sz="1800" dirty="0" err="1" smtClean="0"/>
              <a:t>Tuyến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Nguyễn </a:t>
            </a:r>
            <a:r>
              <a:rPr lang="en-US" sz="1800" dirty="0" err="1" smtClean="0"/>
              <a:t>Cảnh</a:t>
            </a:r>
            <a:r>
              <a:rPr lang="en-US" sz="1800" dirty="0" smtClean="0"/>
              <a:t> </a:t>
            </a:r>
            <a:r>
              <a:rPr lang="en-US" sz="1800" dirty="0" err="1" smtClean="0"/>
              <a:t>Phương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err="1" smtClean="0"/>
              <a:t>Phạm</a:t>
            </a:r>
            <a:r>
              <a:rPr lang="en-US" sz="1800" dirty="0" smtClean="0"/>
              <a:t> Thị </a:t>
            </a:r>
            <a:r>
              <a:rPr lang="en-US" sz="1800" dirty="0" err="1" smtClean="0"/>
              <a:t>Hằng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Bùi Thị </a:t>
            </a:r>
            <a:r>
              <a:rPr lang="en-US" sz="1800" dirty="0" err="1" smtClean="0"/>
              <a:t>Huệ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err="1" smtClean="0"/>
              <a:t>Trần</a:t>
            </a:r>
            <a:r>
              <a:rPr lang="en-US" sz="1800" dirty="0" smtClean="0"/>
              <a:t> Đức </a:t>
            </a:r>
            <a:r>
              <a:rPr lang="en-US" sz="1800" dirty="0" err="1" smtClean="0"/>
              <a:t>Bình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Nguyễn </a:t>
            </a:r>
            <a:r>
              <a:rPr lang="en-US" sz="1800" dirty="0" err="1" smtClean="0"/>
              <a:t>Ngọc</a:t>
            </a:r>
            <a:r>
              <a:rPr lang="en-US" sz="1800" dirty="0" smtClean="0"/>
              <a:t> Long</a:t>
            </a:r>
            <a:endParaRPr lang="en-US" sz="18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2057400"/>
            <a:ext cx="4343400" cy="762000"/>
          </a:xfrm>
        </p:spPr>
        <p:txBody>
          <a:bodyPr/>
          <a:lstStyle/>
          <a:p>
            <a:r>
              <a:rPr lang="en-US" sz="4000" dirty="0" smtClean="0"/>
              <a:t>Direction Hunter</a:t>
            </a:r>
            <a:endParaRPr lang="en-US" sz="4000" dirty="0"/>
          </a:p>
        </p:txBody>
      </p:sp>
      <p:pic>
        <p:nvPicPr>
          <p:cNvPr id="6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682"/>
            <a:ext cx="1867812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val 1"/>
          <p:cNvSpPr/>
          <p:nvPr/>
        </p:nvSpPr>
        <p:spPr>
          <a:xfrm>
            <a:off x="7772400" y="0"/>
            <a:ext cx="1219200" cy="6858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Produc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938" y="1600200"/>
            <a:ext cx="2483739" cy="40386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95400"/>
            <a:ext cx="5231533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39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Picture55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325" y="1066800"/>
            <a:ext cx="6319838" cy="536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 descr="it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813" y="1590675"/>
            <a:ext cx="2273300" cy="4518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40" name="Freeform 4"/>
          <p:cNvSpPr>
            <a:spLocks/>
          </p:cNvSpPr>
          <p:nvPr/>
        </p:nvSpPr>
        <p:spPr bwMode="gray">
          <a:xfrm>
            <a:off x="1679575" y="1600200"/>
            <a:ext cx="1609725" cy="1470025"/>
          </a:xfrm>
          <a:custGeom>
            <a:avLst/>
            <a:gdLst>
              <a:gd name="T0" fmla="*/ 0 w 1118"/>
              <a:gd name="T1" fmla="*/ 0 h 1020"/>
              <a:gd name="T2" fmla="*/ 6 w 1118"/>
              <a:gd name="T3" fmla="*/ 793 h 1020"/>
              <a:gd name="T4" fmla="*/ 551 w 1118"/>
              <a:gd name="T5" fmla="*/ 1020 h 1020"/>
              <a:gd name="T6" fmla="*/ 1118 w 1118"/>
              <a:gd name="T7" fmla="*/ 470 h 1020"/>
              <a:gd name="T8" fmla="*/ 0 w 1118"/>
              <a:gd name="T9" fmla="*/ 0 h 10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18" h="1020">
                <a:moveTo>
                  <a:pt x="0" y="0"/>
                </a:moveTo>
                <a:cubicBezTo>
                  <a:pt x="2" y="393"/>
                  <a:pt x="6" y="793"/>
                  <a:pt x="6" y="793"/>
                </a:cubicBezTo>
                <a:cubicBezTo>
                  <a:pt x="117" y="797"/>
                  <a:pt x="326" y="808"/>
                  <a:pt x="551" y="1020"/>
                </a:cubicBezTo>
                <a:lnTo>
                  <a:pt x="1118" y="470"/>
                </a:lnTo>
                <a:cubicBezTo>
                  <a:pt x="1002" y="359"/>
                  <a:pt x="669" y="3"/>
                  <a:pt x="0" y="0"/>
                </a:cubicBez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shade val="57255"/>
                  <a:invGamma/>
                </a:schemeClr>
              </a:gs>
              <a:gs pos="100000">
                <a:schemeClr val="accent1">
                  <a:alpha val="30000"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Freeform 5"/>
          <p:cNvSpPr>
            <a:spLocks/>
          </p:cNvSpPr>
          <p:nvPr/>
        </p:nvSpPr>
        <p:spPr bwMode="gray">
          <a:xfrm>
            <a:off x="1682750" y="4637088"/>
            <a:ext cx="1598613" cy="1484312"/>
          </a:xfrm>
          <a:custGeom>
            <a:avLst/>
            <a:gdLst>
              <a:gd name="T0" fmla="*/ 0 w 1110"/>
              <a:gd name="T1" fmla="*/ 228 h 1030"/>
              <a:gd name="T2" fmla="*/ 4 w 1110"/>
              <a:gd name="T3" fmla="*/ 1018 h 1030"/>
              <a:gd name="T4" fmla="*/ 1110 w 1110"/>
              <a:gd name="T5" fmla="*/ 559 h 1030"/>
              <a:gd name="T6" fmla="*/ 552 w 1110"/>
              <a:gd name="T7" fmla="*/ 0 h 1030"/>
              <a:gd name="T8" fmla="*/ 0 w 1110"/>
              <a:gd name="T9" fmla="*/ 228 h 10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10" h="1030">
                <a:moveTo>
                  <a:pt x="0" y="228"/>
                </a:moveTo>
                <a:cubicBezTo>
                  <a:pt x="2" y="623"/>
                  <a:pt x="4" y="1018"/>
                  <a:pt x="4" y="1018"/>
                </a:cubicBezTo>
                <a:cubicBezTo>
                  <a:pt x="478" y="1030"/>
                  <a:pt x="849" y="814"/>
                  <a:pt x="1110" y="559"/>
                </a:cubicBezTo>
                <a:lnTo>
                  <a:pt x="552" y="0"/>
                </a:lnTo>
                <a:cubicBezTo>
                  <a:pt x="355" y="184"/>
                  <a:pt x="180" y="220"/>
                  <a:pt x="0" y="228"/>
                </a:cubicBez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shade val="63529"/>
                  <a:invGamma/>
                </a:schemeClr>
              </a:gs>
              <a:gs pos="100000">
                <a:schemeClr val="accent2">
                  <a:alpha val="3000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Freeform 6"/>
          <p:cNvSpPr>
            <a:spLocks/>
          </p:cNvSpPr>
          <p:nvPr/>
        </p:nvSpPr>
        <p:spPr bwMode="gray">
          <a:xfrm>
            <a:off x="2474913" y="2274888"/>
            <a:ext cx="1465262" cy="1571625"/>
          </a:xfrm>
          <a:custGeom>
            <a:avLst/>
            <a:gdLst>
              <a:gd name="T0" fmla="*/ 0 w 1017"/>
              <a:gd name="T1" fmla="*/ 554 h 1091"/>
              <a:gd name="T2" fmla="*/ 225 w 1017"/>
              <a:gd name="T3" fmla="*/ 1091 h 1091"/>
              <a:gd name="T4" fmla="*/ 1017 w 1017"/>
              <a:gd name="T5" fmla="*/ 1091 h 1091"/>
              <a:gd name="T6" fmla="*/ 566 w 1017"/>
              <a:gd name="T7" fmla="*/ 0 h 1091"/>
              <a:gd name="T8" fmla="*/ 0 w 1017"/>
              <a:gd name="T9" fmla="*/ 554 h 10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17" h="1091">
                <a:moveTo>
                  <a:pt x="0" y="554"/>
                </a:moveTo>
                <a:cubicBezTo>
                  <a:pt x="194" y="770"/>
                  <a:pt x="216" y="957"/>
                  <a:pt x="225" y="1091"/>
                </a:cubicBezTo>
                <a:lnTo>
                  <a:pt x="1017" y="1091"/>
                </a:lnTo>
                <a:cubicBezTo>
                  <a:pt x="1001" y="626"/>
                  <a:pt x="833" y="260"/>
                  <a:pt x="566" y="0"/>
                </a:cubicBezTo>
                <a:lnTo>
                  <a:pt x="0" y="554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shade val="69804"/>
                  <a:invGamma/>
                </a:schemeClr>
              </a:gs>
              <a:gs pos="100000">
                <a:schemeClr val="folHlink">
                  <a:alpha val="3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gray">
          <a:xfrm>
            <a:off x="2144713" y="2011363"/>
            <a:ext cx="608012" cy="8540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080808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5000">
                <a:solidFill>
                  <a:srgbClr val="FEFEFE"/>
                </a:solidFill>
                <a:latin typeface="Arial Black" pitchFamily="34" charset="0"/>
              </a:rPr>
              <a:t>1</a:t>
            </a: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gray">
          <a:xfrm>
            <a:off x="2017713" y="4970463"/>
            <a:ext cx="608012" cy="8540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080808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5000">
                <a:solidFill>
                  <a:srgbClr val="FEFEFE"/>
                </a:solidFill>
                <a:latin typeface="Arial Black" pitchFamily="34" charset="0"/>
              </a:rPr>
              <a:t>4</a:t>
            </a:r>
          </a:p>
        </p:txBody>
      </p:sp>
      <p:sp>
        <p:nvSpPr>
          <p:cNvPr id="14360" name="Rectangle 24"/>
          <p:cNvSpPr>
            <a:spLocks noChangeArrowheads="1"/>
          </p:cNvSpPr>
          <p:nvPr/>
        </p:nvSpPr>
        <p:spPr bwMode="black">
          <a:xfrm>
            <a:off x="3165475" y="1333500"/>
            <a:ext cx="4148138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1" dirty="0">
                <a:solidFill>
                  <a:schemeClr val="accent2"/>
                </a:solidFill>
              </a:rPr>
              <a:t>1. </a:t>
            </a:r>
            <a:r>
              <a:rPr lang="en-US" sz="1600" b="1" dirty="0" smtClean="0">
                <a:solidFill>
                  <a:schemeClr val="accent2"/>
                </a:solidFill>
              </a:rPr>
              <a:t>Project Overview</a:t>
            </a:r>
            <a:endParaRPr lang="en-US" sz="1600" b="1" dirty="0">
              <a:solidFill>
                <a:schemeClr val="accent1"/>
              </a:solidFill>
            </a:endParaRPr>
          </a:p>
          <a:p>
            <a:r>
              <a:rPr lang="en-US" sz="1600" b="1" dirty="0">
                <a:solidFill>
                  <a:srgbClr val="FEFEFE"/>
                </a:solidFill>
              </a:rPr>
              <a:t>    </a:t>
            </a:r>
            <a:r>
              <a:rPr lang="en-US" sz="1600" b="1" dirty="0">
                <a:solidFill>
                  <a:srgbClr val="080808"/>
                </a:solidFill>
              </a:rPr>
              <a:t>- </a:t>
            </a:r>
            <a:r>
              <a:rPr lang="en-US" sz="1600" b="1" dirty="0" smtClean="0">
                <a:solidFill>
                  <a:srgbClr val="080808"/>
                </a:solidFill>
              </a:rPr>
              <a:t>Front-end</a:t>
            </a:r>
            <a:endParaRPr lang="en-US" sz="1600" b="1" dirty="0">
              <a:solidFill>
                <a:srgbClr val="080808"/>
              </a:solidFill>
            </a:endParaRPr>
          </a:p>
          <a:p>
            <a:r>
              <a:rPr lang="en-US" sz="1600" b="1" dirty="0">
                <a:solidFill>
                  <a:srgbClr val="080808"/>
                </a:solidFill>
              </a:rPr>
              <a:t>    - </a:t>
            </a:r>
            <a:r>
              <a:rPr lang="en-US" sz="1600" b="1" dirty="0" smtClean="0">
                <a:solidFill>
                  <a:srgbClr val="080808"/>
                </a:solidFill>
              </a:rPr>
              <a:t>Back-end</a:t>
            </a:r>
          </a:p>
          <a:p>
            <a:endParaRPr lang="en-US" sz="1600" b="1" dirty="0">
              <a:solidFill>
                <a:srgbClr val="080808"/>
              </a:solidFill>
            </a:endParaRPr>
          </a:p>
        </p:txBody>
      </p:sp>
      <p:sp>
        <p:nvSpPr>
          <p:cNvPr id="14361" name="Rectangle 25"/>
          <p:cNvSpPr>
            <a:spLocks noChangeArrowheads="1"/>
          </p:cNvSpPr>
          <p:nvPr/>
        </p:nvSpPr>
        <p:spPr bwMode="black">
          <a:xfrm>
            <a:off x="4006850" y="2613025"/>
            <a:ext cx="414655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1" dirty="0">
                <a:solidFill>
                  <a:schemeClr val="accent1"/>
                </a:solidFill>
              </a:rPr>
              <a:t>2</a:t>
            </a:r>
            <a:r>
              <a:rPr lang="en-US" sz="1600" b="1" dirty="0" smtClean="0">
                <a:solidFill>
                  <a:schemeClr val="accent1"/>
                </a:solidFill>
              </a:rPr>
              <a:t>. </a:t>
            </a: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Project Organization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sz="1600" b="1" dirty="0">
                <a:solidFill>
                  <a:srgbClr val="FEFEFE"/>
                </a:solidFill>
              </a:rPr>
              <a:t>   </a:t>
            </a:r>
            <a:r>
              <a:rPr lang="en-US" sz="1600" b="1" dirty="0" smtClean="0">
                <a:solidFill>
                  <a:srgbClr val="FEFEFE"/>
                </a:solidFill>
              </a:rPr>
              <a:t> </a:t>
            </a:r>
            <a:r>
              <a:rPr lang="en-US" sz="1600" b="1" dirty="0" smtClean="0">
                <a:solidFill>
                  <a:srgbClr val="080808"/>
                </a:solidFill>
              </a:rPr>
              <a:t>- Process Model</a:t>
            </a:r>
          </a:p>
          <a:p>
            <a:r>
              <a:rPr lang="en-US" sz="1600" b="1" dirty="0">
                <a:solidFill>
                  <a:srgbClr val="080808"/>
                </a:solidFill>
              </a:rPr>
              <a:t> </a:t>
            </a:r>
            <a:r>
              <a:rPr lang="en-US" sz="1600" b="1" dirty="0" smtClean="0">
                <a:solidFill>
                  <a:srgbClr val="080808"/>
                </a:solidFill>
              </a:rPr>
              <a:t>   - Role and responsibilities</a:t>
            </a:r>
          </a:p>
          <a:p>
            <a:endParaRPr lang="en-US" sz="1600" b="1" dirty="0">
              <a:solidFill>
                <a:srgbClr val="080808"/>
              </a:solidFill>
            </a:endParaRPr>
          </a:p>
        </p:txBody>
      </p:sp>
      <p:sp>
        <p:nvSpPr>
          <p:cNvPr id="14362" name="Rectangle 26"/>
          <p:cNvSpPr>
            <a:spLocks noChangeArrowheads="1"/>
          </p:cNvSpPr>
          <p:nvPr/>
        </p:nvSpPr>
        <p:spPr bwMode="black">
          <a:xfrm>
            <a:off x="4005263" y="4244975"/>
            <a:ext cx="41481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1" dirty="0">
                <a:solidFill>
                  <a:schemeClr val="folHlink"/>
                </a:solidFill>
              </a:rPr>
              <a:t>3. </a:t>
            </a:r>
            <a:r>
              <a:rPr lang="en-US" sz="1600" b="1" dirty="0" smtClean="0">
                <a:solidFill>
                  <a:schemeClr val="folHlink"/>
                </a:solidFill>
              </a:rPr>
              <a:t>Tool and techniques	</a:t>
            </a:r>
            <a:endParaRPr lang="en-US" sz="1600" b="1" dirty="0">
              <a:solidFill>
                <a:schemeClr val="hlink"/>
              </a:solidFill>
            </a:endParaRPr>
          </a:p>
          <a:p>
            <a:r>
              <a:rPr lang="en-US" sz="1600" b="1" dirty="0">
                <a:solidFill>
                  <a:srgbClr val="FEFEFE"/>
                </a:solidFill>
              </a:rPr>
              <a:t>    </a:t>
            </a:r>
            <a:r>
              <a:rPr lang="en-US" sz="1600" b="1" dirty="0" smtClean="0">
                <a:solidFill>
                  <a:srgbClr val="080808"/>
                </a:solidFill>
              </a:rPr>
              <a:t>- Hardware </a:t>
            </a:r>
          </a:p>
          <a:p>
            <a:r>
              <a:rPr lang="en-US" sz="1600" b="1" dirty="0">
                <a:solidFill>
                  <a:srgbClr val="080808"/>
                </a:solidFill>
              </a:rPr>
              <a:t> </a:t>
            </a:r>
            <a:r>
              <a:rPr lang="en-US" sz="1600" b="1" dirty="0" smtClean="0">
                <a:solidFill>
                  <a:srgbClr val="080808"/>
                </a:solidFill>
              </a:rPr>
              <a:t>   - Software</a:t>
            </a:r>
            <a:endParaRPr lang="en-US" sz="1600" b="1" dirty="0">
              <a:solidFill>
                <a:srgbClr val="080808"/>
              </a:solidFill>
            </a:endParaRPr>
          </a:p>
        </p:txBody>
      </p:sp>
      <p:sp>
        <p:nvSpPr>
          <p:cNvPr id="14363" name="Line 27"/>
          <p:cNvSpPr>
            <a:spLocks noChangeShapeType="1"/>
          </p:cNvSpPr>
          <p:nvPr/>
        </p:nvSpPr>
        <p:spPr bwMode="black">
          <a:xfrm>
            <a:off x="3429000" y="2305050"/>
            <a:ext cx="4008438" cy="0"/>
          </a:xfrm>
          <a:prstGeom prst="line">
            <a:avLst/>
          </a:prstGeom>
          <a:noFill/>
          <a:ln w="9525">
            <a:solidFill>
              <a:srgbClr val="080808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4" name="Line 28"/>
          <p:cNvSpPr>
            <a:spLocks noChangeShapeType="1"/>
          </p:cNvSpPr>
          <p:nvPr/>
        </p:nvSpPr>
        <p:spPr bwMode="black">
          <a:xfrm>
            <a:off x="4013200" y="3867150"/>
            <a:ext cx="4010025" cy="0"/>
          </a:xfrm>
          <a:prstGeom prst="line">
            <a:avLst/>
          </a:prstGeom>
          <a:noFill/>
          <a:ln w="9525">
            <a:solidFill>
              <a:srgbClr val="080808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5" name="Freeform 29"/>
          <p:cNvSpPr>
            <a:spLocks/>
          </p:cNvSpPr>
          <p:nvPr/>
        </p:nvSpPr>
        <p:spPr bwMode="gray">
          <a:xfrm>
            <a:off x="2478088" y="3841750"/>
            <a:ext cx="1462087" cy="1604963"/>
          </a:xfrm>
          <a:custGeom>
            <a:avLst/>
            <a:gdLst>
              <a:gd name="T0" fmla="*/ 223 w 1016"/>
              <a:gd name="T1" fmla="*/ 0 h 1114"/>
              <a:gd name="T2" fmla="*/ 0 w 1016"/>
              <a:gd name="T3" fmla="*/ 550 h 1114"/>
              <a:gd name="T4" fmla="*/ 559 w 1016"/>
              <a:gd name="T5" fmla="*/ 1114 h 1114"/>
              <a:gd name="T6" fmla="*/ 1016 w 1016"/>
              <a:gd name="T7" fmla="*/ 4 h 1114"/>
              <a:gd name="T8" fmla="*/ 223 w 1016"/>
              <a:gd name="T9" fmla="*/ 0 h 1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16" h="1114">
                <a:moveTo>
                  <a:pt x="223" y="0"/>
                </a:moveTo>
                <a:cubicBezTo>
                  <a:pt x="229" y="193"/>
                  <a:pt x="163" y="384"/>
                  <a:pt x="0" y="550"/>
                </a:cubicBezTo>
                <a:lnTo>
                  <a:pt x="559" y="1114"/>
                </a:lnTo>
                <a:cubicBezTo>
                  <a:pt x="763" y="892"/>
                  <a:pt x="1012" y="541"/>
                  <a:pt x="1016" y="4"/>
                </a:cubicBezTo>
                <a:lnTo>
                  <a:pt x="223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shade val="69804"/>
                  <a:invGamma/>
                </a:schemeClr>
              </a:gs>
              <a:gs pos="100000">
                <a:schemeClr val="hlink">
                  <a:alpha val="30000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6" name="Text Box 30"/>
          <p:cNvSpPr txBox="1">
            <a:spLocks noChangeArrowheads="1"/>
          </p:cNvSpPr>
          <p:nvPr/>
        </p:nvSpPr>
        <p:spPr bwMode="gray">
          <a:xfrm>
            <a:off x="2967038" y="2827338"/>
            <a:ext cx="608012" cy="8540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080808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5000">
                <a:solidFill>
                  <a:srgbClr val="FEFEFE"/>
                </a:solidFill>
                <a:latin typeface="Arial Black" pitchFamily="34" charset="0"/>
              </a:rPr>
              <a:t>2</a:t>
            </a:r>
          </a:p>
        </p:txBody>
      </p:sp>
      <p:sp>
        <p:nvSpPr>
          <p:cNvPr id="14367" name="Text Box 31"/>
          <p:cNvSpPr txBox="1">
            <a:spLocks noChangeArrowheads="1"/>
          </p:cNvSpPr>
          <p:nvPr/>
        </p:nvSpPr>
        <p:spPr bwMode="gray">
          <a:xfrm>
            <a:off x="2903538" y="4105275"/>
            <a:ext cx="608012" cy="8540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080808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5000">
                <a:solidFill>
                  <a:srgbClr val="FEFEFE"/>
                </a:solidFill>
                <a:latin typeface="Arial Black" pitchFamily="34" charset="0"/>
              </a:rPr>
              <a:t>3</a:t>
            </a:r>
          </a:p>
        </p:txBody>
      </p:sp>
      <p:sp>
        <p:nvSpPr>
          <p:cNvPr id="14368" name="Line 32"/>
          <p:cNvSpPr>
            <a:spLocks noChangeShapeType="1"/>
          </p:cNvSpPr>
          <p:nvPr/>
        </p:nvSpPr>
        <p:spPr bwMode="black">
          <a:xfrm>
            <a:off x="3397250" y="5437188"/>
            <a:ext cx="4008438" cy="0"/>
          </a:xfrm>
          <a:prstGeom prst="line">
            <a:avLst/>
          </a:prstGeom>
          <a:noFill/>
          <a:ln w="9525">
            <a:solidFill>
              <a:srgbClr val="080808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9" name="Rectangle 33"/>
          <p:cNvSpPr>
            <a:spLocks noChangeArrowheads="1"/>
          </p:cNvSpPr>
          <p:nvPr/>
        </p:nvSpPr>
        <p:spPr bwMode="black">
          <a:xfrm>
            <a:off x="3290888" y="5532438"/>
            <a:ext cx="4148137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292929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1" dirty="0">
                <a:solidFill>
                  <a:schemeClr val="hlink"/>
                </a:solidFill>
              </a:rPr>
              <a:t>4. </a:t>
            </a:r>
            <a:r>
              <a:rPr lang="en-US" sz="1600" b="1" dirty="0" smtClean="0">
                <a:solidFill>
                  <a:schemeClr val="hlink"/>
                </a:solidFill>
              </a:rPr>
              <a:t>Project Planning</a:t>
            </a:r>
            <a:endParaRPr lang="en-US" sz="1600" b="1" dirty="0">
              <a:solidFill>
                <a:schemeClr val="hlink"/>
              </a:solidFill>
            </a:endParaRPr>
          </a:p>
          <a:p>
            <a:r>
              <a:rPr lang="en-US" sz="1600" b="1" dirty="0">
                <a:solidFill>
                  <a:srgbClr val="FEFEFE"/>
                </a:solidFill>
              </a:rPr>
              <a:t>    </a:t>
            </a:r>
            <a:r>
              <a:rPr lang="en-US" sz="1600" b="1" dirty="0">
                <a:solidFill>
                  <a:srgbClr val="080808"/>
                </a:solidFill>
              </a:rPr>
              <a:t>- </a:t>
            </a:r>
            <a:r>
              <a:rPr lang="en-US" sz="1600" b="1" dirty="0" smtClean="0">
                <a:solidFill>
                  <a:srgbClr val="080808"/>
                </a:solidFill>
              </a:rPr>
              <a:t>Tasks</a:t>
            </a:r>
            <a:endParaRPr lang="en-US" sz="1600" b="1" dirty="0">
              <a:solidFill>
                <a:srgbClr val="080808"/>
              </a:solidFill>
            </a:endParaRPr>
          </a:p>
          <a:p>
            <a:r>
              <a:rPr lang="en-US" sz="1600" b="1" dirty="0">
                <a:solidFill>
                  <a:srgbClr val="080808"/>
                </a:solidFill>
              </a:rPr>
              <a:t>    - </a:t>
            </a:r>
            <a:r>
              <a:rPr lang="en-US" sz="1600" b="1" dirty="0" smtClean="0">
                <a:solidFill>
                  <a:srgbClr val="080808"/>
                </a:solidFill>
              </a:rPr>
              <a:t>Risk management</a:t>
            </a:r>
            <a:endParaRPr lang="en-US" sz="1600" b="1" dirty="0">
              <a:solidFill>
                <a:srgbClr val="080808"/>
              </a:solidFill>
            </a:endParaRPr>
          </a:p>
        </p:txBody>
      </p:sp>
      <p:grpSp>
        <p:nvGrpSpPr>
          <p:cNvPr id="14370" name="Group 34"/>
          <p:cNvGrpSpPr>
            <a:grpSpLocks/>
          </p:cNvGrpSpPr>
          <p:nvPr/>
        </p:nvGrpSpPr>
        <p:grpSpPr bwMode="auto">
          <a:xfrm rot="19378231" flipV="1">
            <a:off x="2135188" y="4895850"/>
            <a:ext cx="2066925" cy="412750"/>
            <a:chOff x="1565" y="2568"/>
            <a:chExt cx="1118" cy="279"/>
          </a:xfrm>
        </p:grpSpPr>
        <p:sp>
          <p:nvSpPr>
            <p:cNvPr id="14371" name="AutoShape 35"/>
            <p:cNvSpPr>
              <a:spLocks noChangeArrowheads="1"/>
            </p:cNvSpPr>
            <p:nvPr/>
          </p:nvSpPr>
          <p:spPr bwMode="white">
            <a:xfrm rot="5263130">
              <a:off x="1859" y="2274"/>
              <a:ext cx="227" cy="816"/>
            </a:xfrm>
            <a:prstGeom prst="moon">
              <a:avLst>
                <a:gd name="adj" fmla="val 49773"/>
              </a:avLst>
            </a:prstGeom>
            <a:solidFill>
              <a:srgbClr val="FFFFFF">
                <a:alpha val="6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72" name="AutoShape 36"/>
            <p:cNvSpPr>
              <a:spLocks noChangeArrowheads="1"/>
            </p:cNvSpPr>
            <p:nvPr/>
          </p:nvSpPr>
          <p:spPr bwMode="white">
            <a:xfrm rot="6078281">
              <a:off x="1995" y="2274"/>
              <a:ext cx="227" cy="816"/>
            </a:xfrm>
            <a:prstGeom prst="moon">
              <a:avLst>
                <a:gd name="adj" fmla="val 49773"/>
              </a:avLst>
            </a:prstGeom>
            <a:solidFill>
              <a:srgbClr val="FFFFFF">
                <a:alpha val="6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73" name="AutoShape 37"/>
            <p:cNvSpPr>
              <a:spLocks noChangeArrowheads="1"/>
            </p:cNvSpPr>
            <p:nvPr/>
          </p:nvSpPr>
          <p:spPr bwMode="white">
            <a:xfrm rot="6373927">
              <a:off x="2071" y="2296"/>
              <a:ext cx="227" cy="816"/>
            </a:xfrm>
            <a:prstGeom prst="moon">
              <a:avLst>
                <a:gd name="adj" fmla="val 49773"/>
              </a:avLst>
            </a:prstGeom>
            <a:solidFill>
              <a:srgbClr val="FFFFFF">
                <a:alpha val="6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74" name="AutoShape 38"/>
            <p:cNvSpPr>
              <a:spLocks noChangeArrowheads="1"/>
            </p:cNvSpPr>
            <p:nvPr/>
          </p:nvSpPr>
          <p:spPr bwMode="white">
            <a:xfrm rot="6906312">
              <a:off x="2161" y="2326"/>
              <a:ext cx="227" cy="816"/>
            </a:xfrm>
            <a:prstGeom prst="moon">
              <a:avLst>
                <a:gd name="adj" fmla="val 49773"/>
              </a:avLst>
            </a:prstGeom>
            <a:solidFill>
              <a:srgbClr val="FFFFFF">
                <a:alpha val="6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4377" name="Picture 4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8" y="3021013"/>
            <a:ext cx="1743075" cy="170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68363"/>
          </a:xfrm>
        </p:spPr>
        <p:txBody>
          <a:bodyPr/>
          <a:lstStyle/>
          <a:p>
            <a:r>
              <a:rPr lang="en-US" sz="2800" dirty="0" smtClean="0"/>
              <a:t>Part 2: Software Project Management Plan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83407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verview : Front-e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Place: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 dirty="0" smtClean="0"/>
              <a:t>View place directory, place detail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 dirty="0" smtClean="0"/>
              <a:t>Add new place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 dirty="0" smtClean="0"/>
              <a:t>Search place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 dirty="0" smtClean="0"/>
              <a:t>Call place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 dirty="0" smtClean="0"/>
              <a:t>View place on map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 dirty="0" smtClean="0"/>
              <a:t>Get direction to place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 dirty="0" smtClean="0"/>
              <a:t>Evaluate place: Rating, review, comment, visiting…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 dirty="0" smtClean="0"/>
              <a:t>Add place picture…</a:t>
            </a:r>
          </a:p>
          <a:p>
            <a:pPr lvl="1">
              <a:buFont typeface="Wingdings" pitchFamily="2" charset="2"/>
              <a:buChar char="Ø"/>
            </a:pPr>
            <a:r>
              <a:rPr lang="en-US" sz="1400" dirty="0" smtClean="0"/>
              <a:t>Inform incorrect information</a:t>
            </a:r>
          </a:p>
          <a:p>
            <a:r>
              <a:rPr lang="en-US" sz="1800" dirty="0" smtClean="0"/>
              <a:t>Favorite: view Favorite list, delete, view on map…</a:t>
            </a:r>
          </a:p>
          <a:p>
            <a:r>
              <a:rPr lang="en-US" sz="1800" dirty="0" smtClean="0"/>
              <a:t>Map: view place by category, view place Nearby, Get Direction</a:t>
            </a:r>
          </a:p>
          <a:p>
            <a:r>
              <a:rPr lang="en-US" sz="1800" dirty="0" smtClean="0"/>
              <a:t>Transportation</a:t>
            </a:r>
          </a:p>
          <a:p>
            <a:r>
              <a:rPr lang="en-US" sz="1800" dirty="0" smtClean="0"/>
              <a:t>Group: create group, device member, view GPS of other member, manage schedule, auto remind…</a:t>
            </a:r>
          </a:p>
          <a:p>
            <a:r>
              <a:rPr lang="en-US" sz="1800" dirty="0" smtClean="0"/>
              <a:t>Setting</a:t>
            </a:r>
          </a:p>
          <a:p>
            <a:pPr marL="0" indent="0">
              <a:buNone/>
            </a:pPr>
            <a:endParaRPr lang="en-US" sz="1800" dirty="0" smtClean="0"/>
          </a:p>
          <a:p>
            <a:endParaRPr lang="en-US" sz="1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0212" y="1219200"/>
            <a:ext cx="289560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115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76200"/>
            <a:ext cx="8229600" cy="868363"/>
          </a:xfrm>
        </p:spPr>
        <p:txBody>
          <a:bodyPr/>
          <a:lstStyle/>
          <a:p>
            <a:r>
              <a:rPr lang="en-US" sz="3600" dirty="0"/>
              <a:t>The proposed </a:t>
            </a:r>
            <a:r>
              <a:rPr lang="en-US" sz="3600" dirty="0" smtClean="0"/>
              <a:t>system – Back-end</a:t>
            </a:r>
            <a:endParaRPr lang="en-US" sz="36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invGray">
          <a:xfrm rot="17973186">
            <a:off x="4747040" y="2250437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invGray">
          <a:xfrm rot="2137917">
            <a:off x="5089258" y="4112890"/>
            <a:ext cx="775855" cy="257188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invGray">
          <a:xfrm rot="14369022">
            <a:off x="3505993" y="2251521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invGray">
          <a:xfrm rot="8355677">
            <a:off x="3046775" y="4159359"/>
            <a:ext cx="698500" cy="255588"/>
          </a:xfrm>
          <a:prstGeom prst="rightArrow">
            <a:avLst>
              <a:gd name="adj1" fmla="val 35167"/>
              <a:gd name="adj2" fmla="val 110670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invGray">
          <a:xfrm>
            <a:off x="5322888" y="3124200"/>
            <a:ext cx="696912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invGray">
          <a:xfrm rot="10800000">
            <a:off x="2819401" y="3124200"/>
            <a:ext cx="760412" cy="255587"/>
          </a:xfrm>
          <a:prstGeom prst="rightArrow">
            <a:avLst>
              <a:gd name="adj1" fmla="val 35167"/>
              <a:gd name="adj2" fmla="val 120480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gray">
          <a:xfrm>
            <a:off x="2753121" y="1808162"/>
            <a:ext cx="3295650" cy="3297238"/>
          </a:xfrm>
          <a:prstGeom prst="ellipse">
            <a:avLst/>
          </a:prstGeom>
          <a:noFill/>
          <a:ln w="38100" algn="ctr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13" name="Group 10"/>
          <p:cNvGrpSpPr>
            <a:grpSpLocks/>
          </p:cNvGrpSpPr>
          <p:nvPr/>
        </p:nvGrpSpPr>
        <p:grpSpPr bwMode="auto">
          <a:xfrm>
            <a:off x="3429000" y="2517775"/>
            <a:ext cx="1901826" cy="1901825"/>
            <a:chOff x="2238" y="1769"/>
            <a:chExt cx="1361" cy="1361"/>
          </a:xfrm>
        </p:grpSpPr>
        <p:sp>
          <p:nvSpPr>
            <p:cNvPr id="14" name="Oval 11"/>
            <p:cNvSpPr>
              <a:spLocks noChangeArrowheads="1"/>
            </p:cNvSpPr>
            <p:nvPr/>
          </p:nvSpPr>
          <p:spPr bwMode="gray">
            <a:xfrm>
              <a:off x="2238" y="1769"/>
              <a:ext cx="1361" cy="1361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5" name="Oval 12"/>
            <p:cNvSpPr>
              <a:spLocks noChangeArrowheads="1"/>
            </p:cNvSpPr>
            <p:nvPr/>
          </p:nvSpPr>
          <p:spPr bwMode="gray">
            <a:xfrm>
              <a:off x="2327" y="1858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6" name="Oval 13"/>
            <p:cNvSpPr>
              <a:spLocks noChangeArrowheads="1"/>
            </p:cNvSpPr>
            <p:nvPr/>
          </p:nvSpPr>
          <p:spPr bwMode="gray">
            <a:xfrm>
              <a:off x="2328" y="1860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" name="Oval 14"/>
            <p:cNvSpPr>
              <a:spLocks noChangeArrowheads="1"/>
            </p:cNvSpPr>
            <p:nvPr/>
          </p:nvSpPr>
          <p:spPr bwMode="gray">
            <a:xfrm>
              <a:off x="2391" y="1917"/>
              <a:ext cx="1065" cy="106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8" name="Group 15"/>
            <p:cNvGrpSpPr>
              <a:grpSpLocks/>
            </p:cNvGrpSpPr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20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21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22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23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</p:grpSp>
        <p:sp>
          <p:nvSpPr>
            <p:cNvPr id="19" name="Text Box 20"/>
            <p:cNvSpPr txBox="1">
              <a:spLocks noChangeArrowheads="1"/>
            </p:cNvSpPr>
            <p:nvPr/>
          </p:nvSpPr>
          <p:spPr bwMode="gray">
            <a:xfrm>
              <a:off x="2422" y="2286"/>
              <a:ext cx="106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 dirty="0" smtClean="0">
                  <a:solidFill>
                    <a:srgbClr val="080808"/>
                  </a:solidFill>
                </a:rPr>
                <a:t>Back-end</a:t>
              </a:r>
              <a:endParaRPr lang="en-US" sz="2400" b="0" dirty="0">
                <a:solidFill>
                  <a:srgbClr val="080808"/>
                </a:solidFill>
              </a:endParaRPr>
            </a:p>
          </p:txBody>
        </p:sp>
      </p:grpSp>
      <p:sp>
        <p:nvSpPr>
          <p:cNvPr id="24" name="AutoShape 21"/>
          <p:cNvSpPr>
            <a:spLocks noChangeArrowheads="1"/>
          </p:cNvSpPr>
          <p:nvPr/>
        </p:nvSpPr>
        <p:spPr bwMode="gray">
          <a:xfrm>
            <a:off x="0" y="2951162"/>
            <a:ext cx="2743200" cy="4016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Place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5" name="AutoShape 22"/>
          <p:cNvSpPr>
            <a:spLocks noChangeArrowheads="1"/>
          </p:cNvSpPr>
          <p:nvPr/>
        </p:nvSpPr>
        <p:spPr bwMode="gray">
          <a:xfrm>
            <a:off x="838200" y="1654175"/>
            <a:ext cx="2743200" cy="4032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User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6" name="AutoShape 23"/>
          <p:cNvSpPr>
            <a:spLocks noChangeArrowheads="1"/>
          </p:cNvSpPr>
          <p:nvPr/>
        </p:nvSpPr>
        <p:spPr bwMode="gray">
          <a:xfrm>
            <a:off x="304800" y="4267200"/>
            <a:ext cx="2743200" cy="4016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Categorie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7" name="AutoShape 24"/>
          <p:cNvSpPr>
            <a:spLocks noChangeArrowheads="1"/>
          </p:cNvSpPr>
          <p:nvPr/>
        </p:nvSpPr>
        <p:spPr bwMode="gray">
          <a:xfrm>
            <a:off x="6019800" y="3027362"/>
            <a:ext cx="2743200" cy="4016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Address Part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gray">
          <a:xfrm>
            <a:off x="5257800" y="1654175"/>
            <a:ext cx="2743200" cy="4032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Spam Report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9" name="AutoShape 26"/>
          <p:cNvSpPr>
            <a:spLocks noChangeArrowheads="1"/>
          </p:cNvSpPr>
          <p:nvPr/>
        </p:nvSpPr>
        <p:spPr bwMode="gray">
          <a:xfrm>
            <a:off x="5791200" y="4267200"/>
            <a:ext cx="2743200" cy="4016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Comment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2" name="AutoShape 4"/>
          <p:cNvSpPr>
            <a:spLocks noChangeArrowheads="1"/>
          </p:cNvSpPr>
          <p:nvPr/>
        </p:nvSpPr>
        <p:spPr bwMode="invGray">
          <a:xfrm rot="5400000">
            <a:off x="4080074" y="4667997"/>
            <a:ext cx="723900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AutoShape 26"/>
          <p:cNvSpPr>
            <a:spLocks noChangeArrowheads="1"/>
          </p:cNvSpPr>
          <p:nvPr/>
        </p:nvSpPr>
        <p:spPr bwMode="gray">
          <a:xfrm>
            <a:off x="2819400" y="5465763"/>
            <a:ext cx="3245248" cy="4016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4">
                  <a:lumMod val="95000"/>
                  <a:lumOff val="5000"/>
                </a:schemeClr>
              </a:gs>
              <a:gs pos="100000">
                <a:srgbClr val="9900FF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     Manage </a:t>
            </a:r>
            <a:r>
              <a:rPr lang="en-US" dirty="0" smtClean="0">
                <a:solidFill>
                  <a:srgbClr val="FEFEFE"/>
                </a:solidFill>
              </a:rPr>
              <a:t>Transportation</a:t>
            </a:r>
            <a:endParaRPr lang="en-US" b="0" dirty="0">
              <a:solidFill>
                <a:srgbClr val="FEFEF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132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ollow Iterative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od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2133600"/>
            <a:ext cx="5867400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866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le and responsibilitie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717" y="1143000"/>
            <a:ext cx="6298565" cy="49758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26006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Environment - Hardwar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16" name="AutoShape 52"/>
          <p:cNvSpPr>
            <a:spLocks noChangeArrowheads="1"/>
          </p:cNvSpPr>
          <p:nvPr/>
        </p:nvSpPr>
        <p:spPr bwMode="gray">
          <a:xfrm>
            <a:off x="542040" y="4257675"/>
            <a:ext cx="6919210" cy="1533525"/>
          </a:xfrm>
          <a:prstGeom prst="roundRect">
            <a:avLst>
              <a:gd name="adj" fmla="val 16667"/>
            </a:avLst>
          </a:prstGeom>
          <a:solidFill>
            <a:schemeClr val="accent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AutoShape 53"/>
          <p:cNvSpPr>
            <a:spLocks noChangeArrowheads="1"/>
          </p:cNvSpPr>
          <p:nvPr/>
        </p:nvSpPr>
        <p:spPr bwMode="gray">
          <a:xfrm>
            <a:off x="624773" y="1600200"/>
            <a:ext cx="6572250" cy="1076325"/>
          </a:xfrm>
          <a:prstGeom prst="roundRect">
            <a:avLst>
              <a:gd name="adj" fmla="val 16667"/>
            </a:avLst>
          </a:prstGeom>
          <a:solidFill>
            <a:srgbClr val="FF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AutoShape 55"/>
          <p:cNvSpPr>
            <a:spLocks noChangeArrowheads="1"/>
          </p:cNvSpPr>
          <p:nvPr/>
        </p:nvSpPr>
        <p:spPr bwMode="gray">
          <a:xfrm>
            <a:off x="0" y="1371600"/>
            <a:ext cx="6918325" cy="1533525"/>
          </a:xfrm>
          <a:prstGeom prst="roundRect">
            <a:avLst>
              <a:gd name="adj" fmla="val 16667"/>
            </a:avLst>
          </a:prstGeom>
          <a:solidFill>
            <a:schemeClr val="accent1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20" name="Group 56"/>
          <p:cNvGrpSpPr>
            <a:grpSpLocks/>
          </p:cNvGrpSpPr>
          <p:nvPr/>
        </p:nvGrpSpPr>
        <p:grpSpPr bwMode="auto">
          <a:xfrm>
            <a:off x="533400" y="4125912"/>
            <a:ext cx="3319463" cy="401638"/>
            <a:chOff x="720" y="1392"/>
            <a:chExt cx="4058" cy="480"/>
          </a:xfrm>
        </p:grpSpPr>
        <p:sp>
          <p:nvSpPr>
            <p:cNvPr id="21" name="AutoShape 57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shade val="92157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" name="Group 58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23" name="AutoShape 59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alpha val="0"/>
                    </a:schemeClr>
                  </a:gs>
                  <a:gs pos="100000">
                    <a:schemeClr val="accent2">
                      <a:gamma/>
                      <a:tint val="19216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AutoShape 60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15686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0" name="Group 66"/>
          <p:cNvGrpSpPr>
            <a:grpSpLocks/>
          </p:cNvGrpSpPr>
          <p:nvPr/>
        </p:nvGrpSpPr>
        <p:grpSpPr bwMode="auto">
          <a:xfrm>
            <a:off x="223052" y="1143000"/>
            <a:ext cx="3319463" cy="401637"/>
            <a:chOff x="720" y="1392"/>
            <a:chExt cx="4058" cy="480"/>
          </a:xfrm>
        </p:grpSpPr>
        <p:sp>
          <p:nvSpPr>
            <p:cNvPr id="31" name="AutoShape 67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2" name="Group 68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33" name="AutoShape 69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2000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AutoShape 70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" name="Rectangle 71"/>
          <p:cNvSpPr>
            <a:spLocks noChangeArrowheads="1"/>
          </p:cNvSpPr>
          <p:nvPr/>
        </p:nvSpPr>
        <p:spPr bwMode="gray">
          <a:xfrm>
            <a:off x="762000" y="1143000"/>
            <a:ext cx="233749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rgbClr val="1F3F5F"/>
              </a:buClr>
            </a:pPr>
            <a:r>
              <a:rPr lang="en-US" sz="1600" dirty="0" smtClean="0">
                <a:solidFill>
                  <a:srgbClr val="FFFFFF"/>
                </a:solidFill>
              </a:rPr>
              <a:t>Development Hardware</a:t>
            </a:r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36" name="Rectangle 72"/>
          <p:cNvSpPr>
            <a:spLocks noChangeArrowheads="1"/>
          </p:cNvSpPr>
          <p:nvPr/>
        </p:nvSpPr>
        <p:spPr bwMode="gray">
          <a:xfrm>
            <a:off x="1008063" y="4152900"/>
            <a:ext cx="173477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rgbClr val="1F3F5F"/>
              </a:buClr>
            </a:pPr>
            <a:r>
              <a:rPr lang="en-US" sz="1600" dirty="0" smtClean="0">
                <a:solidFill>
                  <a:srgbClr val="FFFFFF"/>
                </a:solidFill>
              </a:rPr>
              <a:t>Server Hardware</a:t>
            </a:r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38" name="Rectangle 74"/>
          <p:cNvSpPr>
            <a:spLocks noChangeArrowheads="1"/>
          </p:cNvSpPr>
          <p:nvPr/>
        </p:nvSpPr>
        <p:spPr bwMode="auto">
          <a:xfrm>
            <a:off x="704148" y="1600200"/>
            <a:ext cx="638245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sz="2000" dirty="0">
                <a:solidFill>
                  <a:schemeClr val="tx2"/>
                </a:solidFill>
              </a:rPr>
              <a:t>2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>
                <a:solidFill>
                  <a:schemeClr val="tx2"/>
                </a:solidFill>
              </a:rPr>
              <a:t>Gb of </a:t>
            </a:r>
            <a:r>
              <a:rPr lang="en-US" sz="2000" dirty="0" smtClean="0">
                <a:solidFill>
                  <a:schemeClr val="tx2"/>
                </a:solidFill>
              </a:rPr>
              <a:t>RAM</a:t>
            </a:r>
          </a:p>
          <a:p>
            <a:pPr eaLnBrk="0" hangingPunct="0">
              <a:lnSpc>
                <a:spcPct val="110000"/>
              </a:lnSpc>
            </a:pPr>
            <a:r>
              <a:rPr lang="en-US" sz="2000" dirty="0">
                <a:solidFill>
                  <a:schemeClr val="tx2"/>
                </a:solidFill>
              </a:rPr>
              <a:t>3</a:t>
            </a:r>
            <a:r>
              <a:rPr lang="en-US" sz="2000" dirty="0" smtClean="0">
                <a:solidFill>
                  <a:schemeClr val="tx2"/>
                </a:solidFill>
              </a:rPr>
              <a:t>00Gb </a:t>
            </a:r>
            <a:r>
              <a:rPr lang="en-US" sz="2000" dirty="0">
                <a:solidFill>
                  <a:schemeClr val="tx2"/>
                </a:solidFill>
              </a:rPr>
              <a:t>of hard </a:t>
            </a:r>
            <a:r>
              <a:rPr lang="en-US" sz="2000" dirty="0" smtClean="0">
                <a:solidFill>
                  <a:schemeClr val="tx2"/>
                </a:solidFill>
              </a:rPr>
              <a:t>disk</a:t>
            </a:r>
          </a:p>
          <a:p>
            <a:pPr eaLnBrk="0" hangingPunct="0">
              <a:lnSpc>
                <a:spcPct val="110000"/>
              </a:lnSpc>
            </a:pPr>
            <a:r>
              <a:rPr lang="en-US" sz="2000" dirty="0" smtClean="0">
                <a:solidFill>
                  <a:schemeClr val="tx2"/>
                </a:solidFill>
              </a:rPr>
              <a:t>Core </a:t>
            </a:r>
            <a:r>
              <a:rPr lang="en-US" sz="2000" dirty="0">
                <a:solidFill>
                  <a:schemeClr val="tx2"/>
                </a:solidFill>
              </a:rPr>
              <a:t>2 Duo 2.0 </a:t>
            </a:r>
            <a:r>
              <a:rPr lang="en-US" sz="2000" dirty="0" err="1">
                <a:solidFill>
                  <a:schemeClr val="tx2"/>
                </a:solidFill>
              </a:rPr>
              <a:t>Ghz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40" name="Rectangle 77"/>
          <p:cNvSpPr>
            <a:spLocks noChangeArrowheads="1"/>
          </p:cNvSpPr>
          <p:nvPr/>
        </p:nvSpPr>
        <p:spPr bwMode="auto">
          <a:xfrm>
            <a:off x="803275" y="4611687"/>
            <a:ext cx="66579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sz="2000" dirty="0" smtClean="0">
                <a:solidFill>
                  <a:schemeClr val="tx2"/>
                </a:solidFill>
              </a:rPr>
              <a:t>4 Gb of RAM</a:t>
            </a:r>
          </a:p>
          <a:p>
            <a:pPr eaLnBrk="0" hangingPunct="0">
              <a:lnSpc>
                <a:spcPct val="110000"/>
              </a:lnSpc>
            </a:pPr>
            <a:r>
              <a:rPr lang="en-US" sz="2000" dirty="0" smtClean="0">
                <a:solidFill>
                  <a:schemeClr val="tx2"/>
                </a:solidFill>
              </a:rPr>
              <a:t>300Gb of hard disk</a:t>
            </a:r>
          </a:p>
          <a:p>
            <a:pPr eaLnBrk="0" hangingPunct="0">
              <a:lnSpc>
                <a:spcPct val="110000"/>
              </a:lnSpc>
            </a:pPr>
            <a:r>
              <a:rPr lang="en-US" sz="2000" dirty="0" smtClean="0">
                <a:solidFill>
                  <a:schemeClr val="tx2"/>
                </a:solidFill>
              </a:rPr>
              <a:t>Core 2 Duo 2.0 </a:t>
            </a:r>
            <a:r>
              <a:rPr lang="en-US" sz="2000" dirty="0" err="1" smtClean="0">
                <a:solidFill>
                  <a:schemeClr val="tx2"/>
                </a:solidFill>
              </a:rPr>
              <a:t>Ghz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37" name="AutoShape 52"/>
          <p:cNvSpPr>
            <a:spLocks noChangeArrowheads="1"/>
          </p:cNvSpPr>
          <p:nvPr/>
        </p:nvSpPr>
        <p:spPr bwMode="gray">
          <a:xfrm>
            <a:off x="1052419" y="3124200"/>
            <a:ext cx="6919210" cy="766762"/>
          </a:xfrm>
          <a:prstGeom prst="roundRect">
            <a:avLst>
              <a:gd name="adj" fmla="val 16667"/>
            </a:avLst>
          </a:prstGeom>
          <a:ln/>
          <a:ex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295400" y="3276600"/>
            <a:ext cx="632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 Android smartphone with GPS and Wi-Fi power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453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vironment -Software</a:t>
            </a:r>
            <a:endParaRPr lang="en-US" dirty="0"/>
          </a:p>
        </p:txBody>
      </p:sp>
      <p:pic>
        <p:nvPicPr>
          <p:cNvPr id="4" name="Picture 2" descr="C:\Users\iLucas\Desktop\psn images\win7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1805247" cy="1350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7799" y="1243013"/>
            <a:ext cx="2084201" cy="150018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1295400"/>
            <a:ext cx="3498850" cy="137944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3430" y="2802749"/>
            <a:ext cx="2706370" cy="154065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" y="2971800"/>
            <a:ext cx="2857500" cy="1609725"/>
          </a:xfrm>
          <a:prstGeom prst="rect">
            <a:avLst/>
          </a:prstGeom>
        </p:spPr>
      </p:pic>
      <p:pic>
        <p:nvPicPr>
          <p:cNvPr id="10" name="Picture 3" descr="C:\Users\iLucas\Desktop\psn images\VisualStudio2010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130550"/>
            <a:ext cx="1881789" cy="144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4527171"/>
            <a:ext cx="1949829" cy="194982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7943" y="4634537"/>
            <a:ext cx="3614244" cy="1865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4221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Pla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295400"/>
            <a:ext cx="5791200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9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903288" y="198438"/>
            <a:ext cx="6716712" cy="1143000"/>
          </a:xfrm>
        </p:spPr>
        <p:txBody>
          <a:bodyPr/>
          <a:lstStyle/>
          <a:p>
            <a:r>
              <a:rPr lang="en-US" sz="3600" dirty="0" smtClean="0"/>
              <a:t>Part 3: System Requirement Specifications</a:t>
            </a:r>
            <a:endParaRPr lang="en-US" sz="3600" dirty="0"/>
          </a:p>
        </p:txBody>
      </p:sp>
      <p:pic>
        <p:nvPicPr>
          <p:cNvPr id="90115" name="Picture 3" descr="num-1_t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8063" y="2819400"/>
            <a:ext cx="2105025" cy="237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116" name="AutoShape 4"/>
          <p:cNvSpPr>
            <a:spLocks noChangeArrowheads="1"/>
          </p:cNvSpPr>
          <p:nvPr/>
        </p:nvSpPr>
        <p:spPr bwMode="gray">
          <a:xfrm>
            <a:off x="3895725" y="3049588"/>
            <a:ext cx="2428875" cy="2055812"/>
          </a:xfrm>
          <a:prstGeom prst="homePlate">
            <a:avLst>
              <a:gd name="adj" fmla="val 26911"/>
            </a:avLst>
          </a:prstGeom>
          <a:gradFill rotWithShape="1">
            <a:gsLst>
              <a:gs pos="0">
                <a:srgbClr val="C0C0C0">
                  <a:gamma/>
                  <a:tint val="14118"/>
                  <a:invGamma/>
                </a:srgbClr>
              </a:gs>
              <a:gs pos="100000">
                <a:srgbClr val="C0C0C0"/>
              </a:gs>
            </a:gsLst>
            <a:lin ang="2700000" scaled="1"/>
          </a:gradFill>
          <a:ln>
            <a:noFill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rgbClr val="292929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7" name="AutoShape 5"/>
          <p:cNvSpPr>
            <a:spLocks noChangeArrowheads="1"/>
          </p:cNvSpPr>
          <p:nvPr/>
        </p:nvSpPr>
        <p:spPr bwMode="gray">
          <a:xfrm>
            <a:off x="2141538" y="3041650"/>
            <a:ext cx="2371725" cy="2055813"/>
          </a:xfrm>
          <a:prstGeom prst="homePlate">
            <a:avLst>
              <a:gd name="adj" fmla="val 28842"/>
            </a:avLst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rgbClr val="292929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8" name="Freeform 6"/>
          <p:cNvSpPr>
            <a:spLocks/>
          </p:cNvSpPr>
          <p:nvPr/>
        </p:nvSpPr>
        <p:spPr bwMode="gray">
          <a:xfrm>
            <a:off x="1917700" y="2679700"/>
            <a:ext cx="3873500" cy="412750"/>
          </a:xfrm>
          <a:custGeom>
            <a:avLst/>
            <a:gdLst>
              <a:gd name="T0" fmla="*/ 0 w 3454"/>
              <a:gd name="T1" fmla="*/ 0 h 267"/>
              <a:gd name="T2" fmla="*/ 87 w 3454"/>
              <a:gd name="T3" fmla="*/ 267 h 267"/>
              <a:gd name="T4" fmla="*/ 3454 w 3454"/>
              <a:gd name="T5" fmla="*/ 267 h 267"/>
              <a:gd name="T6" fmla="*/ 3292 w 3454"/>
              <a:gd name="T7" fmla="*/ 8 h 267"/>
              <a:gd name="T8" fmla="*/ 0 w 3454"/>
              <a:gd name="T9" fmla="*/ 0 h 2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54" h="267">
                <a:moveTo>
                  <a:pt x="0" y="0"/>
                </a:moveTo>
                <a:lnTo>
                  <a:pt x="87" y="267"/>
                </a:lnTo>
                <a:lnTo>
                  <a:pt x="3454" y="267"/>
                </a:lnTo>
                <a:lnTo>
                  <a:pt x="3292" y="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rgbClr val="292929"/>
                </a:solidFill>
                <a:prstDash val="dash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9" name="AutoShape 7"/>
          <p:cNvSpPr>
            <a:spLocks noChangeArrowheads="1"/>
          </p:cNvSpPr>
          <p:nvPr/>
        </p:nvSpPr>
        <p:spPr bwMode="gray">
          <a:xfrm>
            <a:off x="719138" y="2681288"/>
            <a:ext cx="2027237" cy="2422525"/>
          </a:xfrm>
          <a:prstGeom prst="homePlate">
            <a:avLst>
              <a:gd name="adj" fmla="val 25000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57255"/>
                  <a:invGamma/>
                </a:schemeClr>
              </a:gs>
            </a:gsLst>
            <a:lin ang="2700000" scaled="1"/>
          </a:gradFill>
          <a:ln>
            <a:noFill/>
          </a:ln>
          <a:effectLst>
            <a:outerShdw dist="56796" dir="3806097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rgbClr val="292929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0" name="Rectangle 8"/>
          <p:cNvSpPr>
            <a:spLocks noChangeArrowheads="1"/>
          </p:cNvSpPr>
          <p:nvPr/>
        </p:nvSpPr>
        <p:spPr bwMode="white">
          <a:xfrm>
            <a:off x="825500" y="3620869"/>
            <a:ext cx="160813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1. User Requirement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0122" name="Rectangle 10"/>
          <p:cNvSpPr>
            <a:spLocks noChangeArrowheads="1"/>
          </p:cNvSpPr>
          <p:nvPr/>
        </p:nvSpPr>
        <p:spPr bwMode="auto">
          <a:xfrm>
            <a:off x="4419599" y="3773269"/>
            <a:ext cx="198120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111111"/>
                </a:solidFill>
              </a:rPr>
              <a:t>3. Nonfunctional Requirement</a:t>
            </a:r>
            <a:endParaRPr lang="en-US" dirty="0">
              <a:solidFill>
                <a:srgbClr val="111111"/>
              </a:solidFill>
            </a:endParaRPr>
          </a:p>
        </p:txBody>
      </p:sp>
      <p:sp>
        <p:nvSpPr>
          <p:cNvPr id="90123" name="Rectangle 11"/>
          <p:cNvSpPr>
            <a:spLocks noChangeArrowheads="1"/>
          </p:cNvSpPr>
          <p:nvPr/>
        </p:nvSpPr>
        <p:spPr bwMode="black">
          <a:xfrm>
            <a:off x="685800" y="2209800"/>
            <a:ext cx="60848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b="1" dirty="0" smtClean="0"/>
              <a:t>Direction Hunter- The art of mobile search </a:t>
            </a:r>
            <a:endParaRPr lang="en-US" b="1" dirty="0"/>
          </a:p>
        </p:txBody>
      </p:sp>
      <p:sp>
        <p:nvSpPr>
          <p:cNvPr id="90124" name="Rectangle 12"/>
          <p:cNvSpPr>
            <a:spLocks noChangeArrowheads="1"/>
          </p:cNvSpPr>
          <p:nvPr/>
        </p:nvSpPr>
        <p:spPr bwMode="auto">
          <a:xfrm>
            <a:off x="2746374" y="3697069"/>
            <a:ext cx="15970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111111"/>
                </a:solidFill>
              </a:rPr>
              <a:t>2. System Requirement</a:t>
            </a:r>
            <a:endParaRPr lang="en-US" dirty="0">
              <a:solidFill>
                <a:srgbClr val="11111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196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Line 2"/>
          <p:cNvSpPr>
            <a:spLocks noChangeShapeType="1"/>
          </p:cNvSpPr>
          <p:nvPr/>
        </p:nvSpPr>
        <p:spPr bwMode="auto">
          <a:xfrm flipV="1">
            <a:off x="2181225" y="2111964"/>
            <a:ext cx="595993" cy="545748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" name="Line 3"/>
          <p:cNvSpPr>
            <a:spLocks noChangeShapeType="1"/>
          </p:cNvSpPr>
          <p:nvPr/>
        </p:nvSpPr>
        <p:spPr bwMode="auto">
          <a:xfrm>
            <a:off x="2181226" y="4315064"/>
            <a:ext cx="630238" cy="374093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" name="Line 4"/>
          <p:cNvSpPr>
            <a:spLocks noChangeShapeType="1"/>
          </p:cNvSpPr>
          <p:nvPr/>
        </p:nvSpPr>
        <p:spPr bwMode="auto">
          <a:xfrm>
            <a:off x="2768600" y="2151017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" name="Line 5"/>
          <p:cNvSpPr>
            <a:spLocks noChangeShapeType="1"/>
          </p:cNvSpPr>
          <p:nvPr/>
        </p:nvSpPr>
        <p:spPr bwMode="auto">
          <a:xfrm>
            <a:off x="2686051" y="5360126"/>
            <a:ext cx="673099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 flipV="1">
            <a:off x="2327169" y="2819400"/>
            <a:ext cx="1031981" cy="635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" name="Line 7"/>
          <p:cNvSpPr>
            <a:spLocks noChangeShapeType="1"/>
          </p:cNvSpPr>
          <p:nvPr/>
        </p:nvSpPr>
        <p:spPr bwMode="auto">
          <a:xfrm flipV="1">
            <a:off x="2327169" y="3361531"/>
            <a:ext cx="1031981" cy="15216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 flipV="1">
            <a:off x="2327169" y="4029530"/>
            <a:ext cx="1031981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300"/>
              <a:t>Contents</a:t>
            </a:r>
          </a:p>
        </p:txBody>
      </p:sp>
      <p:sp>
        <p:nvSpPr>
          <p:cNvPr id="7188" name="AutoShape 20"/>
          <p:cNvSpPr>
            <a:spLocks noChangeArrowheads="1"/>
          </p:cNvSpPr>
          <p:nvPr/>
        </p:nvSpPr>
        <p:spPr bwMode="gray">
          <a:xfrm>
            <a:off x="3390900" y="1874361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9" name="Rectangle 21"/>
          <p:cNvSpPr>
            <a:spLocks noChangeArrowheads="1"/>
          </p:cNvSpPr>
          <p:nvPr/>
        </p:nvSpPr>
        <p:spPr bwMode="auto">
          <a:xfrm>
            <a:off x="4862467" y="5176767"/>
            <a:ext cx="2406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solidFill>
                  <a:srgbClr val="000000"/>
                </a:solidFill>
              </a:rPr>
              <a:t>Add Your Text in here</a:t>
            </a:r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gray">
          <a:xfrm>
            <a:off x="3359150" y="2537687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1" name="Rectangle 23"/>
          <p:cNvSpPr>
            <a:spLocks noChangeArrowheads="1"/>
          </p:cNvSpPr>
          <p:nvPr/>
        </p:nvSpPr>
        <p:spPr bwMode="auto">
          <a:xfrm>
            <a:off x="4191000" y="2598805"/>
            <a:ext cx="395415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dirty="0" smtClean="0"/>
              <a:t>3.   Requirement Specifications</a:t>
            </a:r>
          </a:p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192" name="AutoShape 24"/>
          <p:cNvSpPr>
            <a:spLocks noChangeArrowheads="1"/>
          </p:cNvSpPr>
          <p:nvPr/>
        </p:nvSpPr>
        <p:spPr bwMode="gray">
          <a:xfrm>
            <a:off x="3343094" y="315277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3" name="Rectangle 25"/>
          <p:cNvSpPr>
            <a:spLocks noChangeArrowheads="1"/>
          </p:cNvSpPr>
          <p:nvPr/>
        </p:nvSpPr>
        <p:spPr bwMode="auto">
          <a:xfrm>
            <a:off x="4191000" y="3270204"/>
            <a:ext cx="304238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dirty="0" smtClean="0"/>
              <a:t>4.   Design Description</a:t>
            </a:r>
          </a:p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194" name="Oval 26"/>
          <p:cNvSpPr>
            <a:spLocks noChangeArrowheads="1"/>
          </p:cNvSpPr>
          <p:nvPr/>
        </p:nvSpPr>
        <p:spPr bwMode="gray">
          <a:xfrm>
            <a:off x="3263900" y="2004536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5" name="Oval 27"/>
          <p:cNvSpPr>
            <a:spLocks noChangeArrowheads="1"/>
          </p:cNvSpPr>
          <p:nvPr/>
        </p:nvSpPr>
        <p:spPr bwMode="gray">
          <a:xfrm>
            <a:off x="3276600" y="271145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6" name="Oval 28"/>
          <p:cNvSpPr>
            <a:spLocks noChangeArrowheads="1"/>
          </p:cNvSpPr>
          <p:nvPr/>
        </p:nvSpPr>
        <p:spPr bwMode="gray">
          <a:xfrm>
            <a:off x="3263900" y="3262447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7" name="AutoShape 29"/>
          <p:cNvSpPr>
            <a:spLocks noChangeArrowheads="1"/>
          </p:cNvSpPr>
          <p:nvPr/>
        </p:nvSpPr>
        <p:spPr bwMode="gray">
          <a:xfrm>
            <a:off x="3339556" y="378505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8" name="Rectangle 30"/>
          <p:cNvSpPr>
            <a:spLocks noChangeArrowheads="1"/>
          </p:cNvSpPr>
          <p:nvPr/>
        </p:nvSpPr>
        <p:spPr bwMode="auto">
          <a:xfrm>
            <a:off x="4191000" y="3945732"/>
            <a:ext cx="27118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 smtClean="0"/>
              <a:t>5.   Implementation</a:t>
            </a:r>
            <a:endParaRPr lang="en-US" dirty="0"/>
          </a:p>
        </p:txBody>
      </p:sp>
      <p:sp>
        <p:nvSpPr>
          <p:cNvPr id="7199" name="Oval 31"/>
          <p:cNvSpPr>
            <a:spLocks noChangeArrowheads="1"/>
          </p:cNvSpPr>
          <p:nvPr/>
        </p:nvSpPr>
        <p:spPr bwMode="gray">
          <a:xfrm>
            <a:off x="3263900" y="3901713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0" name="AutoShape 32"/>
          <p:cNvSpPr>
            <a:spLocks noChangeArrowheads="1"/>
          </p:cNvSpPr>
          <p:nvPr/>
        </p:nvSpPr>
        <p:spPr bwMode="gray">
          <a:xfrm>
            <a:off x="3339556" y="4444682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1" name="Rectangle 33"/>
          <p:cNvSpPr>
            <a:spLocks noChangeArrowheads="1"/>
          </p:cNvSpPr>
          <p:nvPr/>
        </p:nvSpPr>
        <p:spPr bwMode="auto">
          <a:xfrm>
            <a:off x="4191000" y="4511561"/>
            <a:ext cx="318061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dirty="0" smtClean="0"/>
              <a:t>6.   Test Documentation</a:t>
            </a:r>
            <a:endParaRPr lang="en-US" dirty="0"/>
          </a:p>
        </p:txBody>
      </p:sp>
      <p:sp>
        <p:nvSpPr>
          <p:cNvPr id="7202" name="Oval 34"/>
          <p:cNvSpPr>
            <a:spLocks noChangeArrowheads="1"/>
          </p:cNvSpPr>
          <p:nvPr/>
        </p:nvSpPr>
        <p:spPr bwMode="gray">
          <a:xfrm>
            <a:off x="3263900" y="4519181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AutoShape 20"/>
          <p:cNvSpPr>
            <a:spLocks noChangeArrowheads="1"/>
          </p:cNvSpPr>
          <p:nvPr/>
        </p:nvSpPr>
        <p:spPr bwMode="gray">
          <a:xfrm>
            <a:off x="3378200" y="12192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AutoShape 20"/>
          <p:cNvSpPr>
            <a:spLocks noChangeArrowheads="1"/>
          </p:cNvSpPr>
          <p:nvPr/>
        </p:nvSpPr>
        <p:spPr bwMode="gray">
          <a:xfrm>
            <a:off x="3355159" y="508952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Oval 28"/>
          <p:cNvSpPr>
            <a:spLocks noChangeArrowheads="1"/>
          </p:cNvSpPr>
          <p:nvPr/>
        </p:nvSpPr>
        <p:spPr bwMode="gray">
          <a:xfrm>
            <a:off x="3276600" y="5219700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Oval 27"/>
          <p:cNvSpPr>
            <a:spLocks noChangeArrowheads="1"/>
          </p:cNvSpPr>
          <p:nvPr/>
        </p:nvSpPr>
        <p:spPr bwMode="gray">
          <a:xfrm>
            <a:off x="3276600" y="1349375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/>
        </p:nvSpPr>
        <p:spPr bwMode="auto">
          <a:xfrm>
            <a:off x="2729956" y="1463675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2"/>
          <p:cNvSpPr>
            <a:spLocks noChangeShapeType="1"/>
          </p:cNvSpPr>
          <p:nvPr/>
        </p:nvSpPr>
        <p:spPr bwMode="auto">
          <a:xfrm flipV="1">
            <a:off x="1676400" y="1463674"/>
            <a:ext cx="1009651" cy="1194038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5"/>
          <p:cNvSpPr>
            <a:spLocks noChangeShapeType="1"/>
          </p:cNvSpPr>
          <p:nvPr/>
        </p:nvSpPr>
        <p:spPr bwMode="auto">
          <a:xfrm>
            <a:off x="2825388" y="4659198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2"/>
          <p:cNvSpPr>
            <a:spLocks noChangeShapeType="1"/>
          </p:cNvSpPr>
          <p:nvPr/>
        </p:nvSpPr>
        <p:spPr bwMode="auto">
          <a:xfrm flipH="1" flipV="1">
            <a:off x="1676398" y="4315064"/>
            <a:ext cx="980005" cy="104506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Rectangle 21"/>
          <p:cNvSpPr>
            <a:spLocks noChangeArrowheads="1"/>
          </p:cNvSpPr>
          <p:nvPr/>
        </p:nvSpPr>
        <p:spPr bwMode="auto">
          <a:xfrm>
            <a:off x="4191000" y="1280318"/>
            <a:ext cx="235115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 eaLnBrk="0" hangingPunct="0"/>
            <a:r>
              <a:rPr lang="en-US" dirty="0" smtClean="0"/>
              <a:t>1.   Introduction</a:t>
            </a:r>
          </a:p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7" name="Rectangle 21"/>
          <p:cNvSpPr>
            <a:spLocks noChangeArrowheads="1"/>
          </p:cNvSpPr>
          <p:nvPr/>
        </p:nvSpPr>
        <p:spPr bwMode="auto">
          <a:xfrm>
            <a:off x="4191000" y="1928608"/>
            <a:ext cx="379219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 eaLnBrk="0" hangingPunct="0"/>
            <a:r>
              <a:rPr lang="en-US" dirty="0" smtClean="0"/>
              <a:t>2.   Project Management Plan</a:t>
            </a:r>
          </a:p>
          <a:p>
            <a:pPr eaLnBrk="0" hangingPunct="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8" name="Rectangle 33"/>
          <p:cNvSpPr>
            <a:spLocks noChangeArrowheads="1"/>
          </p:cNvSpPr>
          <p:nvPr/>
        </p:nvSpPr>
        <p:spPr bwMode="auto">
          <a:xfrm>
            <a:off x="4191000" y="5150643"/>
            <a:ext cx="3078119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dirty="0" smtClean="0"/>
              <a:t>7.   Demo &amp; Q&amp;A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818" y="2657713"/>
            <a:ext cx="1657351" cy="1657351"/>
          </a:xfrm>
          <a:prstGeom prst="rect">
            <a:avLst/>
          </a:prstGeom>
          <a:ln>
            <a:solidFill>
              <a:schemeClr val="accent1">
                <a:lumMod val="40000"/>
                <a:lumOff val="60000"/>
              </a:schemeClr>
            </a:solidFill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2"/>
          <p:cNvSpPr>
            <a:spLocks noChangeArrowheads="1"/>
          </p:cNvSpPr>
          <p:nvPr/>
        </p:nvSpPr>
        <p:spPr bwMode="gray">
          <a:xfrm flipV="1">
            <a:off x="1839913" y="3970338"/>
            <a:ext cx="2655887" cy="1830387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50980"/>
                  <a:invGamma/>
                </a:schemeClr>
              </a:gs>
            </a:gsLst>
            <a:lin ang="189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771" name="AutoShape 3"/>
          <p:cNvSpPr>
            <a:spLocks noChangeArrowheads="1"/>
          </p:cNvSpPr>
          <p:nvPr/>
        </p:nvSpPr>
        <p:spPr bwMode="gray">
          <a:xfrm>
            <a:off x="4633913" y="2093913"/>
            <a:ext cx="2655887" cy="1830387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hlink">
                  <a:gamma/>
                  <a:shade val="82353"/>
                  <a:invGamma/>
                </a:schemeClr>
              </a:gs>
              <a:gs pos="100000">
                <a:schemeClr val="hlink"/>
              </a:gs>
            </a:gsLst>
            <a:lin ang="189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2" name="AutoShape 4"/>
          <p:cNvSpPr>
            <a:spLocks noChangeArrowheads="1"/>
          </p:cNvSpPr>
          <p:nvPr/>
        </p:nvSpPr>
        <p:spPr bwMode="gray">
          <a:xfrm>
            <a:off x="1841500" y="2093913"/>
            <a:ext cx="2655888" cy="1830387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76078"/>
                  <a:invGamma/>
                </a:schemeClr>
              </a:gs>
            </a:gsLst>
            <a:lin ang="27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AutoShape 5"/>
          <p:cNvSpPr>
            <a:spLocks noChangeArrowheads="1"/>
          </p:cNvSpPr>
          <p:nvPr/>
        </p:nvSpPr>
        <p:spPr bwMode="gray">
          <a:xfrm flipV="1">
            <a:off x="3240088" y="2090738"/>
            <a:ext cx="2655887" cy="1830387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hlink">
                  <a:gamma/>
                  <a:shade val="60392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AutoShape 6"/>
          <p:cNvSpPr>
            <a:spLocks noChangeArrowheads="1"/>
          </p:cNvSpPr>
          <p:nvPr/>
        </p:nvSpPr>
        <p:spPr bwMode="gray">
          <a:xfrm>
            <a:off x="3235325" y="3967163"/>
            <a:ext cx="2655888" cy="1830387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76078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5" name="AutoShape 7"/>
          <p:cNvSpPr>
            <a:spLocks noChangeArrowheads="1"/>
          </p:cNvSpPr>
          <p:nvPr/>
        </p:nvSpPr>
        <p:spPr bwMode="gray">
          <a:xfrm flipV="1">
            <a:off x="4630738" y="3970338"/>
            <a:ext cx="2654300" cy="1830387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72941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8575" algn="ctr">
            <a:solidFill>
              <a:srgbClr val="FFFFFF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gray">
          <a:xfrm>
            <a:off x="3843338" y="2197100"/>
            <a:ext cx="14319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2000" b="1" dirty="0" smtClean="0">
                <a:solidFill>
                  <a:srgbClr val="FFFFFF"/>
                </a:solidFill>
              </a:rPr>
              <a:t>Place</a:t>
            </a:r>
            <a:endParaRPr lang="en-US" sz="2000" b="1" dirty="0">
              <a:solidFill>
                <a:srgbClr val="FFFFFF"/>
              </a:solidFill>
            </a:endParaRP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gray">
          <a:xfrm>
            <a:off x="2454275" y="4235450"/>
            <a:ext cx="14319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endParaRPr lang="en-US" sz="2000" b="1" dirty="0">
              <a:solidFill>
                <a:srgbClr val="FFFFFF"/>
              </a:solidFill>
            </a:endParaRP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gray">
          <a:xfrm>
            <a:off x="5273675" y="4400490"/>
            <a:ext cx="14319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2000" b="1" dirty="0" smtClean="0">
                <a:solidFill>
                  <a:srgbClr val="FFFFFF"/>
                </a:solidFill>
              </a:rPr>
              <a:t>Setting</a:t>
            </a:r>
            <a:endParaRPr lang="en-US" sz="2000" b="1" dirty="0">
              <a:solidFill>
                <a:srgbClr val="FFFFFF"/>
              </a:solidFill>
            </a:endParaRPr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gray">
          <a:xfrm>
            <a:off x="3581400" y="5086290"/>
            <a:ext cx="20859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000" b="1" dirty="0" smtClean="0">
                <a:solidFill>
                  <a:srgbClr val="FFFFFF"/>
                </a:solidFill>
              </a:rPr>
              <a:t>Transportation</a:t>
            </a:r>
            <a:endParaRPr lang="en-US" sz="2000" b="1" dirty="0">
              <a:solidFill>
                <a:srgbClr val="FFFFFF"/>
              </a:solidFill>
            </a:endParaRP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gray">
          <a:xfrm>
            <a:off x="2286000" y="2949714"/>
            <a:ext cx="1828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000" b="1" dirty="0" smtClean="0">
                <a:solidFill>
                  <a:srgbClr val="FFFFFF"/>
                </a:solidFill>
              </a:rPr>
              <a:t>Map</a:t>
            </a:r>
            <a:endParaRPr lang="en-US" sz="2000" b="1" dirty="0">
              <a:solidFill>
                <a:srgbClr val="FFFFFF"/>
              </a:solidFill>
            </a:endParaRPr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gray">
          <a:xfrm>
            <a:off x="5273675" y="2952690"/>
            <a:ext cx="14319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2000" b="1" dirty="0" smtClean="0">
                <a:solidFill>
                  <a:srgbClr val="FFFFFF"/>
                </a:solidFill>
              </a:rPr>
              <a:t>Group</a:t>
            </a:r>
            <a:endParaRPr lang="en-US" sz="2000" b="1" dirty="0">
              <a:solidFill>
                <a:srgbClr val="FFFFFF"/>
              </a:solidFill>
            </a:endParaRPr>
          </a:p>
        </p:txBody>
      </p:sp>
      <p:grpSp>
        <p:nvGrpSpPr>
          <p:cNvPr id="32788" name="Group 20"/>
          <p:cNvGrpSpPr>
            <a:grpSpLocks/>
          </p:cNvGrpSpPr>
          <p:nvPr/>
        </p:nvGrpSpPr>
        <p:grpSpPr bwMode="auto">
          <a:xfrm>
            <a:off x="3571874" y="3290888"/>
            <a:ext cx="1920875" cy="1289050"/>
            <a:chOff x="2363" y="2075"/>
            <a:chExt cx="1210" cy="812"/>
          </a:xfrm>
        </p:grpSpPr>
        <p:sp>
          <p:nvSpPr>
            <p:cNvPr id="32789" name="AutoShape 21"/>
            <p:cNvSpPr>
              <a:spLocks noChangeArrowheads="1"/>
            </p:cNvSpPr>
            <p:nvPr/>
          </p:nvSpPr>
          <p:spPr bwMode="gray">
            <a:xfrm>
              <a:off x="2363" y="2075"/>
              <a:ext cx="1210" cy="812"/>
            </a:xfrm>
            <a:prstGeom prst="hexagon">
              <a:avLst>
                <a:gd name="adj" fmla="val 37254"/>
                <a:gd name="vf" fmla="val 115470"/>
              </a:avLst>
            </a:prstGeom>
            <a:solidFill>
              <a:srgbClr val="F8F8F8">
                <a:alpha val="50000"/>
              </a:srgbClr>
            </a:solidFill>
            <a:ln w="19050" algn="ctr">
              <a:solidFill>
                <a:srgbClr val="F8F8F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0" name="AutoShape 22"/>
            <p:cNvSpPr>
              <a:spLocks noChangeArrowheads="1"/>
            </p:cNvSpPr>
            <p:nvPr/>
          </p:nvSpPr>
          <p:spPr bwMode="gray">
            <a:xfrm>
              <a:off x="2395" y="2095"/>
              <a:ext cx="1138" cy="764"/>
            </a:xfrm>
            <a:prstGeom prst="hexagon">
              <a:avLst>
                <a:gd name="adj" fmla="val 37238"/>
                <a:gd name="vf" fmla="val 115470"/>
              </a:avLst>
            </a:prstGeom>
            <a:solidFill>
              <a:srgbClr val="F8F8F8"/>
            </a:solidFill>
            <a:ln w="19050" algn="ctr">
              <a:solidFill>
                <a:srgbClr val="F8F8F8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791" name="Rectangle 23"/>
          <p:cNvSpPr>
            <a:spLocks noChangeArrowheads="1"/>
          </p:cNvSpPr>
          <p:nvPr/>
        </p:nvSpPr>
        <p:spPr bwMode="auto">
          <a:xfrm>
            <a:off x="3892550" y="3657600"/>
            <a:ext cx="1289050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26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RD</a:t>
            </a:r>
            <a:endParaRPr lang="en-US" sz="2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2792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Requirement</a:t>
            </a:r>
            <a:endParaRPr lang="en-US" dirty="0"/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gray">
          <a:xfrm>
            <a:off x="2253456" y="4335433"/>
            <a:ext cx="1828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50000">
                      <a:schemeClr val="bg1"/>
                    </a:gs>
                    <a:gs pos="100000">
                      <a:schemeClr val="accent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FFFFFF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000" b="1" dirty="0" smtClean="0">
                <a:solidFill>
                  <a:srgbClr val="FFFFFF"/>
                </a:solidFill>
              </a:rPr>
              <a:t>Admin</a:t>
            </a:r>
            <a:endParaRPr lang="en-US" sz="20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6604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>
                <a:solidFill>
                  <a:schemeClr val="tx2"/>
                </a:solidFill>
              </a:rPr>
              <a:t>Document requirements for each use case</a:t>
            </a:r>
            <a:endParaRPr lang="en-US" sz="2400" dirty="0">
              <a:solidFill>
                <a:schemeClr val="tx2"/>
              </a:solidFill>
            </a:endParaRPr>
          </a:p>
          <a:p>
            <a:pPr lvl="0"/>
            <a:r>
              <a:rPr lang="en-US" sz="2400" dirty="0">
                <a:solidFill>
                  <a:schemeClr val="tx2"/>
                </a:solidFill>
              </a:rPr>
              <a:t>Each </a:t>
            </a:r>
            <a:r>
              <a:rPr lang="en-US" sz="2400" dirty="0" smtClean="0">
                <a:solidFill>
                  <a:schemeClr val="tx2"/>
                </a:solidFill>
              </a:rPr>
              <a:t>includes:</a:t>
            </a:r>
            <a:endParaRPr lang="en-US" sz="2400" dirty="0">
              <a:solidFill>
                <a:schemeClr val="tx2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Use </a:t>
            </a:r>
            <a:r>
              <a:rPr lang="en-US" sz="2000" dirty="0">
                <a:solidFill>
                  <a:schemeClr val="tx2"/>
                </a:solidFill>
              </a:rPr>
              <a:t>case </a:t>
            </a:r>
            <a:r>
              <a:rPr lang="en-US" sz="2000" dirty="0" smtClean="0">
                <a:solidFill>
                  <a:schemeClr val="tx2"/>
                </a:solidFill>
              </a:rPr>
              <a:t>diagram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Actor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Summary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Goal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Trigger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Preconditions</a:t>
            </a:r>
            <a:endParaRPr lang="en-US" sz="2000" dirty="0">
              <a:solidFill>
                <a:schemeClr val="tx2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Post condition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>
                <a:solidFill>
                  <a:schemeClr val="tx2"/>
                </a:solidFill>
              </a:rPr>
              <a:t>Success scenario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>
                <a:solidFill>
                  <a:schemeClr val="tx2"/>
                </a:solidFill>
              </a:rPr>
              <a:t>Alternative scenarios</a:t>
            </a:r>
          </a:p>
          <a:p>
            <a:pPr lvl="1">
              <a:buFont typeface="Wingdings" pitchFamily="2" charset="2"/>
              <a:buChar char="Ø"/>
            </a:pPr>
            <a:endParaRPr lang="en-US" sz="2000" dirty="0" smtClean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962400" y="20574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Exceptions</a:t>
            </a:r>
            <a:endParaRPr lang="en-US" sz="2000" dirty="0">
              <a:solidFill>
                <a:schemeClr val="tx2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000" dirty="0">
                <a:solidFill>
                  <a:schemeClr val="tx2"/>
                </a:solidFill>
              </a:rPr>
              <a:t>Relationship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>
                <a:solidFill>
                  <a:schemeClr val="tx2"/>
                </a:solidFill>
              </a:rPr>
              <a:t>Business </a:t>
            </a:r>
            <a:r>
              <a:rPr lang="en-US" sz="2000" dirty="0" smtClean="0">
                <a:solidFill>
                  <a:schemeClr val="tx2"/>
                </a:solidFill>
              </a:rPr>
              <a:t>rule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Description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Screen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Data field definition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Button definitions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564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</a:t>
            </a:r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1905000" y="1066800"/>
            <a:ext cx="4800601" cy="4724400"/>
            <a:chOff x="1488" y="960"/>
            <a:chExt cx="2928" cy="2880"/>
          </a:xfrm>
        </p:grpSpPr>
        <p:grpSp>
          <p:nvGrpSpPr>
            <p:cNvPr id="7" name="Group 26"/>
            <p:cNvGrpSpPr>
              <a:grpSpLocks/>
            </p:cNvGrpSpPr>
            <p:nvPr/>
          </p:nvGrpSpPr>
          <p:grpSpPr bwMode="auto">
            <a:xfrm>
              <a:off x="2356" y="960"/>
              <a:ext cx="1192" cy="959"/>
              <a:chOff x="2356" y="960"/>
              <a:chExt cx="1192" cy="959"/>
            </a:xfrm>
          </p:grpSpPr>
          <p:grpSp>
            <p:nvGrpSpPr>
              <p:cNvPr id="44" name="Group 27"/>
              <p:cNvGrpSpPr>
                <a:grpSpLocks/>
              </p:cNvGrpSpPr>
              <p:nvPr/>
            </p:nvGrpSpPr>
            <p:grpSpPr bwMode="auto">
              <a:xfrm>
                <a:off x="2356" y="960"/>
                <a:ext cx="1192" cy="959"/>
                <a:chOff x="2057" y="862"/>
                <a:chExt cx="1549" cy="1351"/>
              </a:xfrm>
            </p:grpSpPr>
            <p:sp>
              <p:nvSpPr>
                <p:cNvPr id="46" name="AutoShape 28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AutoShape 29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AutoShape 30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7262EC"/>
                    </a:gs>
                    <a:gs pos="100000">
                      <a:srgbClr val="2614AA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5" name="Text Box 31"/>
              <p:cNvSpPr txBox="1">
                <a:spLocks noChangeArrowheads="1"/>
              </p:cNvSpPr>
              <p:nvPr/>
            </p:nvSpPr>
            <p:spPr bwMode="gray">
              <a:xfrm>
                <a:off x="2596" y="1285"/>
                <a:ext cx="705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Us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8" name="Group 32"/>
            <p:cNvGrpSpPr>
              <a:grpSpLocks/>
            </p:cNvGrpSpPr>
            <p:nvPr/>
          </p:nvGrpSpPr>
          <p:grpSpPr bwMode="auto">
            <a:xfrm>
              <a:off x="1488" y="1438"/>
              <a:ext cx="1193" cy="959"/>
              <a:chOff x="1488" y="1438"/>
              <a:chExt cx="1193" cy="959"/>
            </a:xfrm>
          </p:grpSpPr>
          <p:grpSp>
            <p:nvGrpSpPr>
              <p:cNvPr id="39" name="Group 33"/>
              <p:cNvGrpSpPr>
                <a:grpSpLocks/>
              </p:cNvGrpSpPr>
              <p:nvPr/>
            </p:nvGrpSpPr>
            <p:grpSpPr bwMode="auto">
              <a:xfrm>
                <a:off x="1488" y="1438"/>
                <a:ext cx="1193" cy="959"/>
                <a:chOff x="1110" y="2656"/>
                <a:chExt cx="1549" cy="1351"/>
              </a:xfrm>
            </p:grpSpPr>
            <p:sp>
              <p:nvSpPr>
                <p:cNvPr id="41" name="AutoShape 34"/>
                <p:cNvSpPr>
                  <a:spLocks noChangeArrowheads="1"/>
                </p:cNvSpPr>
                <p:nvPr/>
              </p:nvSpPr>
              <p:spPr bwMode="gray">
                <a:xfrm>
                  <a:off x="1123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AutoShape 35"/>
                <p:cNvSpPr>
                  <a:spLocks noChangeArrowheads="1"/>
                </p:cNvSpPr>
                <p:nvPr/>
              </p:nvSpPr>
              <p:spPr bwMode="gray">
                <a:xfrm>
                  <a:off x="1110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AutoShape 36"/>
                <p:cNvSpPr>
                  <a:spLocks noChangeArrowheads="1"/>
                </p:cNvSpPr>
                <p:nvPr/>
              </p:nvSpPr>
              <p:spPr bwMode="gray">
                <a:xfrm>
                  <a:off x="1200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9ACE3">
                        <a:gamma/>
                        <a:shade val="94118"/>
                        <a:invGamma/>
                      </a:srgbClr>
                    </a:gs>
                    <a:gs pos="100000">
                      <a:srgbClr val="49ACE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0" name="Text Box 37"/>
              <p:cNvSpPr txBox="1">
                <a:spLocks noChangeArrowheads="1"/>
              </p:cNvSpPr>
              <p:nvPr/>
            </p:nvSpPr>
            <p:spPr bwMode="gray">
              <a:xfrm>
                <a:off x="1674" y="1784"/>
                <a:ext cx="851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Avail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5" name="Text Box 43"/>
            <p:cNvSpPr txBox="1">
              <a:spLocks noChangeArrowheads="1"/>
            </p:cNvSpPr>
            <p:nvPr/>
          </p:nvSpPr>
          <p:spPr bwMode="gray">
            <a:xfrm>
              <a:off x="2557" y="2258"/>
              <a:ext cx="791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dirty="0" smtClean="0">
                  <a:solidFill>
                    <a:srgbClr val="FFFFFF"/>
                  </a:solidFill>
                </a:rPr>
                <a:t>Security</a:t>
              </a:r>
              <a:endParaRPr lang="en-US" sz="1400" b="0" dirty="0">
                <a:solidFill>
                  <a:srgbClr val="FFFFFF"/>
                </a:solidFill>
              </a:endParaRPr>
            </a:p>
          </p:txBody>
        </p:sp>
        <p:grpSp>
          <p:nvGrpSpPr>
            <p:cNvPr id="10" name="Group 44"/>
            <p:cNvGrpSpPr>
              <a:grpSpLocks/>
            </p:cNvGrpSpPr>
            <p:nvPr/>
          </p:nvGrpSpPr>
          <p:grpSpPr bwMode="auto">
            <a:xfrm>
              <a:off x="3223" y="1438"/>
              <a:ext cx="1193" cy="959"/>
              <a:chOff x="3223" y="1438"/>
              <a:chExt cx="1193" cy="959"/>
            </a:xfrm>
          </p:grpSpPr>
          <p:grpSp>
            <p:nvGrpSpPr>
              <p:cNvPr id="29" name="Group 45"/>
              <p:cNvGrpSpPr>
                <a:grpSpLocks/>
              </p:cNvGrpSpPr>
              <p:nvPr/>
            </p:nvGrpSpPr>
            <p:grpSpPr bwMode="auto">
              <a:xfrm>
                <a:off x="3223" y="1438"/>
                <a:ext cx="1193" cy="959"/>
                <a:chOff x="2057" y="862"/>
                <a:chExt cx="1549" cy="1351"/>
              </a:xfrm>
            </p:grpSpPr>
            <p:sp>
              <p:nvSpPr>
                <p:cNvPr id="31" name="AutoShape 46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AutoShape 47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AutoShape 48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85B9C3">
                        <a:gamma/>
                        <a:shade val="46275"/>
                        <a:invGamma/>
                      </a:srgbClr>
                    </a:gs>
                    <a:gs pos="100000">
                      <a:srgbClr val="85B9C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0" name="Text Box 49"/>
              <p:cNvSpPr txBox="1">
                <a:spLocks noChangeArrowheads="1"/>
              </p:cNvSpPr>
              <p:nvPr/>
            </p:nvSpPr>
            <p:spPr bwMode="gray">
              <a:xfrm>
                <a:off x="3446" y="1784"/>
                <a:ext cx="784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Reli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1" name="Group 50"/>
            <p:cNvGrpSpPr>
              <a:grpSpLocks/>
            </p:cNvGrpSpPr>
            <p:nvPr/>
          </p:nvGrpSpPr>
          <p:grpSpPr bwMode="auto">
            <a:xfrm>
              <a:off x="3223" y="2400"/>
              <a:ext cx="1193" cy="959"/>
              <a:chOff x="3223" y="2400"/>
              <a:chExt cx="1193" cy="959"/>
            </a:xfrm>
          </p:grpSpPr>
          <p:grpSp>
            <p:nvGrpSpPr>
              <p:cNvPr id="24" name="Group 51"/>
              <p:cNvGrpSpPr>
                <a:grpSpLocks/>
              </p:cNvGrpSpPr>
              <p:nvPr/>
            </p:nvGrpSpPr>
            <p:grpSpPr bwMode="auto">
              <a:xfrm>
                <a:off x="3223" y="2400"/>
                <a:ext cx="1193" cy="959"/>
                <a:chOff x="3174" y="2656"/>
                <a:chExt cx="1549" cy="1351"/>
              </a:xfrm>
            </p:grpSpPr>
            <p:sp>
              <p:nvSpPr>
                <p:cNvPr id="26" name="AutoShape 52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AutoShape 53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AutoShape 54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1D592">
                        <a:gamma/>
                        <a:shade val="51373"/>
                        <a:invGamma/>
                      </a:srgbClr>
                    </a:gs>
                    <a:gs pos="100000">
                      <a:srgbClr val="41D592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5" name="Text Box 55"/>
              <p:cNvSpPr txBox="1">
                <a:spLocks noChangeArrowheads="1"/>
              </p:cNvSpPr>
              <p:nvPr/>
            </p:nvSpPr>
            <p:spPr bwMode="gray">
              <a:xfrm>
                <a:off x="3347" y="2747"/>
                <a:ext cx="1007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Performance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2" name="Group 56"/>
            <p:cNvGrpSpPr>
              <a:grpSpLocks/>
            </p:cNvGrpSpPr>
            <p:nvPr/>
          </p:nvGrpSpPr>
          <p:grpSpPr bwMode="auto">
            <a:xfrm>
              <a:off x="1488" y="2400"/>
              <a:ext cx="1193" cy="959"/>
              <a:chOff x="1488" y="2400"/>
              <a:chExt cx="1193" cy="959"/>
            </a:xfrm>
          </p:grpSpPr>
          <p:grpSp>
            <p:nvGrpSpPr>
              <p:cNvPr id="19" name="Group 57"/>
              <p:cNvGrpSpPr>
                <a:grpSpLocks/>
              </p:cNvGrpSpPr>
              <p:nvPr/>
            </p:nvGrpSpPr>
            <p:grpSpPr bwMode="auto">
              <a:xfrm>
                <a:off x="1488" y="2400"/>
                <a:ext cx="1193" cy="959"/>
                <a:chOff x="3174" y="2656"/>
                <a:chExt cx="1549" cy="1351"/>
              </a:xfrm>
            </p:grpSpPr>
            <p:sp>
              <p:nvSpPr>
                <p:cNvPr id="21" name="AutoShape 58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AutoShape 59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AutoShape 60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0099CC">
                        <a:gamma/>
                        <a:shade val="84706"/>
                        <a:invGamma/>
                      </a:srgbClr>
                    </a:gs>
                    <a:gs pos="100000">
                      <a:srgbClr val="0099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0" name="Text Box 61"/>
              <p:cNvSpPr txBox="1">
                <a:spLocks noChangeArrowheads="1"/>
              </p:cNvSpPr>
              <p:nvPr/>
            </p:nvSpPr>
            <p:spPr bwMode="gray">
              <a:xfrm>
                <a:off x="1740" y="2760"/>
                <a:ext cx="678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Secur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3" name="Group 62"/>
            <p:cNvGrpSpPr>
              <a:grpSpLocks/>
            </p:cNvGrpSpPr>
            <p:nvPr/>
          </p:nvGrpSpPr>
          <p:grpSpPr bwMode="auto">
            <a:xfrm>
              <a:off x="2356" y="2881"/>
              <a:ext cx="1192" cy="959"/>
              <a:chOff x="2356" y="2881"/>
              <a:chExt cx="1192" cy="959"/>
            </a:xfrm>
          </p:grpSpPr>
          <p:grpSp>
            <p:nvGrpSpPr>
              <p:cNvPr id="14" name="Group 63"/>
              <p:cNvGrpSpPr>
                <a:grpSpLocks/>
              </p:cNvGrpSpPr>
              <p:nvPr/>
            </p:nvGrpSpPr>
            <p:grpSpPr bwMode="auto">
              <a:xfrm>
                <a:off x="2356" y="2881"/>
                <a:ext cx="1192" cy="959"/>
                <a:chOff x="3174" y="2656"/>
                <a:chExt cx="1549" cy="1351"/>
              </a:xfrm>
            </p:grpSpPr>
            <p:sp>
              <p:nvSpPr>
                <p:cNvPr id="16" name="AutoShape 64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" name="AutoShape 65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" name="AutoShape 66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33CCCC">
                        <a:gamma/>
                        <a:shade val="46275"/>
                        <a:invGamma/>
                      </a:srgbClr>
                    </a:gs>
                    <a:gs pos="100000">
                      <a:srgbClr val="33CC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5" name="Text Box 67"/>
              <p:cNvSpPr txBox="1">
                <a:spLocks noChangeArrowheads="1"/>
              </p:cNvSpPr>
              <p:nvPr/>
            </p:nvSpPr>
            <p:spPr bwMode="gray">
              <a:xfrm>
                <a:off x="2557" y="3243"/>
                <a:ext cx="809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Portability   </a:t>
                </a:r>
                <a:endParaRPr lang="en-US" sz="1400" b="0" dirty="0">
                  <a:solidFill>
                    <a:srgbClr val="FFFFFF"/>
                  </a:solidFill>
                </a:endParaRPr>
              </a:p>
            </p:txBody>
          </p: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77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2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7" t="19762" r="2510" b="9007"/>
          <a:stretch>
            <a:fillRect/>
          </a:stretch>
        </p:blipFill>
        <p:spPr bwMode="gray">
          <a:xfrm rot="5400000">
            <a:off x="19843" y="1691482"/>
            <a:ext cx="3465513" cy="350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3" name="Picture 3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7" t="19762" r="2510" b="2675"/>
          <a:stretch>
            <a:fillRect/>
          </a:stretch>
        </p:blipFill>
        <p:spPr bwMode="gray">
          <a:xfrm rot="5400000">
            <a:off x="3036887" y="392113"/>
            <a:ext cx="5813425" cy="640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5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Part 4: Software Design Description</a:t>
            </a:r>
            <a:endParaRPr lang="en-US" sz="3600" dirty="0"/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gray">
          <a:xfrm>
            <a:off x="2122488" y="3114675"/>
            <a:ext cx="1447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US" sz="1600" b="1" dirty="0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blackGray">
          <a:xfrm>
            <a:off x="4573588" y="1770063"/>
            <a:ext cx="381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tint val="0"/>
                        <a:invGamma/>
                        <a:alpha val="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b="1" dirty="0">
                <a:solidFill>
                  <a:schemeClr val="accent2"/>
                </a:solidFill>
              </a:rPr>
              <a:t> </a:t>
            </a:r>
            <a:r>
              <a:rPr lang="en-US" sz="2400" b="1" dirty="0" smtClean="0">
                <a:solidFill>
                  <a:schemeClr val="accent2"/>
                </a:solidFill>
              </a:rPr>
              <a:t>Architectural Design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blackGray">
          <a:xfrm>
            <a:off x="4572000" y="2895600"/>
            <a:ext cx="381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tint val="0"/>
                        <a:invGamma/>
                        <a:alpha val="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b="1" dirty="0">
                <a:solidFill>
                  <a:schemeClr val="hlink"/>
                </a:solidFill>
              </a:rPr>
              <a:t> </a:t>
            </a:r>
            <a:r>
              <a:rPr lang="en-US" sz="2400" b="1" dirty="0" smtClean="0">
                <a:solidFill>
                  <a:schemeClr val="hlink"/>
                </a:solidFill>
              </a:rPr>
              <a:t>Component Diagram</a:t>
            </a:r>
            <a:endParaRPr lang="en-US" sz="2400" b="1" dirty="0">
              <a:solidFill>
                <a:schemeClr val="hlink"/>
              </a:solidFill>
            </a:endParaRPr>
          </a:p>
        </p:txBody>
      </p:sp>
      <p:sp>
        <p:nvSpPr>
          <p:cNvPr id="107530" name="Rectangle 10"/>
          <p:cNvSpPr>
            <a:spLocks noChangeArrowheads="1"/>
          </p:cNvSpPr>
          <p:nvPr/>
        </p:nvSpPr>
        <p:spPr bwMode="blackGray">
          <a:xfrm>
            <a:off x="4573588" y="4011613"/>
            <a:ext cx="381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tint val="0"/>
                        <a:invGamma/>
                        <a:alpha val="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b="1" dirty="0">
                <a:solidFill>
                  <a:schemeClr val="folHlink"/>
                </a:solidFill>
              </a:rPr>
              <a:t> </a:t>
            </a:r>
            <a:r>
              <a:rPr lang="en-US" sz="2400" b="1" dirty="0" smtClean="0">
                <a:solidFill>
                  <a:schemeClr val="folHlink"/>
                </a:solidFill>
              </a:rPr>
              <a:t>Detail Design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107532" name="Rectangle 12"/>
          <p:cNvSpPr>
            <a:spLocks noChangeArrowheads="1"/>
          </p:cNvSpPr>
          <p:nvPr/>
        </p:nvSpPr>
        <p:spPr bwMode="blackGray">
          <a:xfrm>
            <a:off x="4573588" y="5122863"/>
            <a:ext cx="381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tint val="0"/>
                        <a:invGamma/>
                        <a:alpha val="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sz="2400" b="1" dirty="0" smtClean="0">
                <a:solidFill>
                  <a:schemeClr val="accent1"/>
                </a:solidFill>
              </a:rPr>
              <a:t>Database Design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pSp>
        <p:nvGrpSpPr>
          <p:cNvPr id="107534" name="Group 14"/>
          <p:cNvGrpSpPr>
            <a:grpSpLocks/>
          </p:cNvGrpSpPr>
          <p:nvPr/>
        </p:nvGrpSpPr>
        <p:grpSpPr bwMode="auto">
          <a:xfrm>
            <a:off x="993775" y="1676400"/>
            <a:ext cx="3578225" cy="3902075"/>
            <a:chOff x="358" y="1306"/>
            <a:chExt cx="2118" cy="2118"/>
          </a:xfrm>
        </p:grpSpPr>
        <p:sp>
          <p:nvSpPr>
            <p:cNvPr id="107535" name="AutoShape 15"/>
            <p:cNvSpPr>
              <a:spLocks noChangeArrowheads="1"/>
            </p:cNvSpPr>
            <p:nvPr/>
          </p:nvSpPr>
          <p:spPr bwMode="gray">
            <a:xfrm rot="279351">
              <a:off x="358" y="1306"/>
              <a:ext cx="2118" cy="2118"/>
            </a:xfrm>
            <a:custGeom>
              <a:avLst/>
              <a:gdLst>
                <a:gd name="G0" fmla="+- -293823 0 0"/>
                <a:gd name="G1" fmla="+- -4327765 0 0"/>
                <a:gd name="G2" fmla="+- -293823 0 -4327765"/>
                <a:gd name="G3" fmla="+- 10800 0 0"/>
                <a:gd name="G4" fmla="+- 0 0 -293823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317 0 0"/>
                <a:gd name="G9" fmla="+- 0 0 -4327765"/>
                <a:gd name="G10" fmla="+- 7317 0 2700"/>
                <a:gd name="G11" fmla="cos G10 -293823"/>
                <a:gd name="G12" fmla="sin G10 -293823"/>
                <a:gd name="G13" fmla="cos 13500 -293823"/>
                <a:gd name="G14" fmla="sin 13500 -293823"/>
                <a:gd name="G15" fmla="+- G11 10800 0"/>
                <a:gd name="G16" fmla="+- G12 10800 0"/>
                <a:gd name="G17" fmla="+- G13 10800 0"/>
                <a:gd name="G18" fmla="+- G14 10800 0"/>
                <a:gd name="G19" fmla="*/ 7317 1 2"/>
                <a:gd name="G20" fmla="+- G19 5400 0"/>
                <a:gd name="G21" fmla="cos G20 -293823"/>
                <a:gd name="G22" fmla="sin G20 -293823"/>
                <a:gd name="G23" fmla="+- G21 10800 0"/>
                <a:gd name="G24" fmla="+- G12 G23 G22"/>
                <a:gd name="G25" fmla="+- G22 G23 G11"/>
                <a:gd name="G26" fmla="cos 10800 -293823"/>
                <a:gd name="G27" fmla="sin 10800 -293823"/>
                <a:gd name="G28" fmla="cos 7317 -293823"/>
                <a:gd name="G29" fmla="sin 7317 -293823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4327765"/>
                <a:gd name="G36" fmla="sin G34 -4327765"/>
                <a:gd name="G37" fmla="+/ -4327765 -293823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317 G39"/>
                <a:gd name="G43" fmla="sin 7317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9618 w 21600"/>
                <a:gd name="T5" fmla="*/ 4565 h 21600"/>
                <a:gd name="T6" fmla="*/ 14479 w 21600"/>
                <a:gd name="T7" fmla="*/ 2521 h 21600"/>
                <a:gd name="T8" fmla="*/ 16774 w 21600"/>
                <a:gd name="T9" fmla="*/ 6575 h 21600"/>
                <a:gd name="T10" fmla="*/ 24258 w 21600"/>
                <a:gd name="T11" fmla="*/ 9744 h 21600"/>
                <a:gd name="T12" fmla="*/ 20179 w 21600"/>
                <a:gd name="T13" fmla="*/ 14520 h 21600"/>
                <a:gd name="T14" fmla="*/ 15402 w 21600"/>
                <a:gd name="T15" fmla="*/ 10439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094" y="10228"/>
                  </a:moveTo>
                  <a:cubicBezTo>
                    <a:pt x="17884" y="7551"/>
                    <a:pt x="16225" y="5204"/>
                    <a:pt x="13771" y="4113"/>
                  </a:cubicBezTo>
                  <a:lnTo>
                    <a:pt x="15186" y="930"/>
                  </a:lnTo>
                  <a:cubicBezTo>
                    <a:pt x="18808" y="2540"/>
                    <a:pt x="21257" y="6004"/>
                    <a:pt x="21566" y="9955"/>
                  </a:cubicBezTo>
                  <a:lnTo>
                    <a:pt x="24258" y="9744"/>
                  </a:lnTo>
                  <a:lnTo>
                    <a:pt x="20179" y="14520"/>
                  </a:lnTo>
                  <a:lnTo>
                    <a:pt x="15402" y="10439"/>
                  </a:lnTo>
                  <a:lnTo>
                    <a:pt x="18094" y="10228"/>
                  </a:ln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ffectLst/>
            <a:scene3d>
              <a:camera prst="legacyPerspectiveBottom">
                <a:rot lat="20699999" lon="19499999" rev="0"/>
              </a:camera>
              <a:lightRig rig="legacyHarsh1" dir="t"/>
            </a:scene3d>
            <a:sp3d extrusionH="227000" prstMaterial="legacyPlastic">
              <a:bevelT w="13500" h="13500" prst="angle"/>
              <a:bevelB w="13500" h="13500" prst="angle"/>
              <a:extrusionClr>
                <a:schemeClr val="hlink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107536" name="AutoShape 16"/>
            <p:cNvSpPr>
              <a:spLocks noChangeArrowheads="1"/>
            </p:cNvSpPr>
            <p:nvPr/>
          </p:nvSpPr>
          <p:spPr bwMode="gray">
            <a:xfrm rot="15973147">
              <a:off x="358" y="1306"/>
              <a:ext cx="2118" cy="2118"/>
            </a:xfrm>
            <a:custGeom>
              <a:avLst/>
              <a:gdLst>
                <a:gd name="G0" fmla="+- 597979 0 0"/>
                <a:gd name="G1" fmla="+- -3169399 0 0"/>
                <a:gd name="G2" fmla="+- 597979 0 -3169399"/>
                <a:gd name="G3" fmla="+- 10800 0 0"/>
                <a:gd name="G4" fmla="+- 0 0 597979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220 0 0"/>
                <a:gd name="G9" fmla="+- 0 0 -3169399"/>
                <a:gd name="G10" fmla="+- 7220 0 2700"/>
                <a:gd name="G11" fmla="cos G10 597979"/>
                <a:gd name="G12" fmla="sin G10 597979"/>
                <a:gd name="G13" fmla="cos 13500 597979"/>
                <a:gd name="G14" fmla="sin 13500 597979"/>
                <a:gd name="G15" fmla="+- G11 10800 0"/>
                <a:gd name="G16" fmla="+- G12 10800 0"/>
                <a:gd name="G17" fmla="+- G13 10800 0"/>
                <a:gd name="G18" fmla="+- G14 10800 0"/>
                <a:gd name="G19" fmla="*/ 7220 1 2"/>
                <a:gd name="G20" fmla="+- G19 5400 0"/>
                <a:gd name="G21" fmla="cos G20 597979"/>
                <a:gd name="G22" fmla="sin G20 597979"/>
                <a:gd name="G23" fmla="+- G21 10800 0"/>
                <a:gd name="G24" fmla="+- G12 G23 G22"/>
                <a:gd name="G25" fmla="+- G22 G23 G11"/>
                <a:gd name="G26" fmla="cos 10800 597979"/>
                <a:gd name="G27" fmla="sin 10800 597979"/>
                <a:gd name="G28" fmla="cos 7220 597979"/>
                <a:gd name="G29" fmla="sin 7220 597979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3169399"/>
                <a:gd name="G36" fmla="sin G34 -3169399"/>
                <a:gd name="G37" fmla="+/ -3169399 597979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220 G39"/>
                <a:gd name="G43" fmla="sin 722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0973 w 21600"/>
                <a:gd name="T5" fmla="*/ 7173 h 21600"/>
                <a:gd name="T6" fmla="*/ 16786 w 21600"/>
                <a:gd name="T7" fmla="*/ 4066 h 21600"/>
                <a:gd name="T8" fmla="*/ 17600 w 21600"/>
                <a:gd name="T9" fmla="*/ 8375 h 21600"/>
                <a:gd name="T10" fmla="*/ 24129 w 21600"/>
                <a:gd name="T11" fmla="*/ 12940 h 21600"/>
                <a:gd name="T12" fmla="*/ 18983 w 21600"/>
                <a:gd name="T13" fmla="*/ 16661 h 21600"/>
                <a:gd name="T14" fmla="*/ 15262 w 21600"/>
                <a:gd name="T15" fmla="*/ 11516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7928" y="11944"/>
                  </a:moveTo>
                  <a:cubicBezTo>
                    <a:pt x="17989" y="11566"/>
                    <a:pt x="18020" y="11183"/>
                    <a:pt x="18020" y="10800"/>
                  </a:cubicBezTo>
                  <a:cubicBezTo>
                    <a:pt x="18020" y="8737"/>
                    <a:pt x="17138" y="6774"/>
                    <a:pt x="15597" y="5404"/>
                  </a:cubicBezTo>
                  <a:lnTo>
                    <a:pt x="17975" y="2728"/>
                  </a:lnTo>
                  <a:cubicBezTo>
                    <a:pt x="20281" y="4778"/>
                    <a:pt x="21600" y="7715"/>
                    <a:pt x="21600" y="10800"/>
                  </a:cubicBezTo>
                  <a:cubicBezTo>
                    <a:pt x="21600" y="11373"/>
                    <a:pt x="21554" y="11946"/>
                    <a:pt x="21463" y="12512"/>
                  </a:cubicBezTo>
                  <a:lnTo>
                    <a:pt x="24129" y="12940"/>
                  </a:lnTo>
                  <a:lnTo>
                    <a:pt x="18983" y="16661"/>
                  </a:lnTo>
                  <a:lnTo>
                    <a:pt x="15262" y="11516"/>
                  </a:lnTo>
                  <a:lnTo>
                    <a:pt x="17928" y="11944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scene3d>
              <a:camera prst="legacyPerspectiveBottom">
                <a:rot lat="20699999" lon="19499999" rev="0"/>
              </a:camera>
              <a:lightRig rig="legacyHarsh1" dir="t"/>
            </a:scene3d>
            <a:sp3d extrusionH="227000" prstMaterial="legacyPlastic">
              <a:bevelT w="13500" h="13500" prst="angle"/>
              <a:bevelB w="13500" h="13500" prst="angle"/>
              <a:extrusionClr>
                <a:schemeClr val="accent2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107537" name="AutoShape 17"/>
            <p:cNvSpPr>
              <a:spLocks noChangeArrowheads="1"/>
            </p:cNvSpPr>
            <p:nvPr/>
          </p:nvSpPr>
          <p:spPr bwMode="gray">
            <a:xfrm rot="10800000">
              <a:off x="358" y="1306"/>
              <a:ext cx="2118" cy="2118"/>
            </a:xfrm>
            <a:custGeom>
              <a:avLst/>
              <a:gdLst>
                <a:gd name="G0" fmla="+- 180296 0 0"/>
                <a:gd name="G1" fmla="+- -3798410 0 0"/>
                <a:gd name="G2" fmla="+- 180296 0 -3798410"/>
                <a:gd name="G3" fmla="+- 10800 0 0"/>
                <a:gd name="G4" fmla="+- 0 0 180296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146 0 0"/>
                <a:gd name="G9" fmla="+- 0 0 -3798410"/>
                <a:gd name="G10" fmla="+- 7146 0 2700"/>
                <a:gd name="G11" fmla="cos G10 180296"/>
                <a:gd name="G12" fmla="sin G10 180296"/>
                <a:gd name="G13" fmla="cos 13500 180296"/>
                <a:gd name="G14" fmla="sin 13500 180296"/>
                <a:gd name="G15" fmla="+- G11 10800 0"/>
                <a:gd name="G16" fmla="+- G12 10800 0"/>
                <a:gd name="G17" fmla="+- G13 10800 0"/>
                <a:gd name="G18" fmla="+- G14 10800 0"/>
                <a:gd name="G19" fmla="*/ 7146 1 2"/>
                <a:gd name="G20" fmla="+- G19 5400 0"/>
                <a:gd name="G21" fmla="cos G20 180296"/>
                <a:gd name="G22" fmla="sin G20 180296"/>
                <a:gd name="G23" fmla="+- G21 10800 0"/>
                <a:gd name="G24" fmla="+- G12 G23 G22"/>
                <a:gd name="G25" fmla="+- G22 G23 G11"/>
                <a:gd name="G26" fmla="cos 10800 180296"/>
                <a:gd name="G27" fmla="sin 10800 180296"/>
                <a:gd name="G28" fmla="cos 7146 180296"/>
                <a:gd name="G29" fmla="sin 7146 180296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3798410"/>
                <a:gd name="G36" fmla="sin G34 -3798410"/>
                <a:gd name="G37" fmla="+/ -3798410 180296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146 G39"/>
                <a:gd name="G43" fmla="sin 7146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0370 w 21600"/>
                <a:gd name="T5" fmla="*/ 5795 h 21600"/>
                <a:gd name="T6" fmla="*/ 15560 w 21600"/>
                <a:gd name="T7" fmla="*/ 3193 h 21600"/>
                <a:gd name="T8" fmla="*/ 17132 w 21600"/>
                <a:gd name="T9" fmla="*/ 7488 h 21600"/>
                <a:gd name="T10" fmla="*/ 24284 w 21600"/>
                <a:gd name="T11" fmla="*/ 11447 h 21600"/>
                <a:gd name="T12" fmla="*/ 19545 w 21600"/>
                <a:gd name="T13" fmla="*/ 15752 h 21600"/>
                <a:gd name="T14" fmla="*/ 15240 w 21600"/>
                <a:gd name="T15" fmla="*/ 1101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7937" y="11142"/>
                  </a:moveTo>
                  <a:cubicBezTo>
                    <a:pt x="17943" y="11028"/>
                    <a:pt x="17946" y="10914"/>
                    <a:pt x="17946" y="10800"/>
                  </a:cubicBezTo>
                  <a:cubicBezTo>
                    <a:pt x="17946" y="8337"/>
                    <a:pt x="16678" y="6048"/>
                    <a:pt x="14591" y="4742"/>
                  </a:cubicBezTo>
                  <a:lnTo>
                    <a:pt x="16529" y="1645"/>
                  </a:lnTo>
                  <a:cubicBezTo>
                    <a:pt x="19684" y="3619"/>
                    <a:pt x="21600" y="7078"/>
                    <a:pt x="21600" y="10800"/>
                  </a:cubicBezTo>
                  <a:cubicBezTo>
                    <a:pt x="21600" y="10972"/>
                    <a:pt x="21595" y="11145"/>
                    <a:pt x="21587" y="11318"/>
                  </a:cubicBezTo>
                  <a:lnTo>
                    <a:pt x="24284" y="11447"/>
                  </a:lnTo>
                  <a:lnTo>
                    <a:pt x="19545" y="15752"/>
                  </a:lnTo>
                  <a:lnTo>
                    <a:pt x="15240" y="11013"/>
                  </a:lnTo>
                  <a:lnTo>
                    <a:pt x="17937" y="1114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scene3d>
              <a:camera prst="legacyPerspectiveBottom">
                <a:rot lat="20699999" lon="19499999" rev="0"/>
              </a:camera>
              <a:lightRig rig="legacyHarsh1" dir="t"/>
            </a:scene3d>
            <a:sp3d extrusionH="227000" prstMaterial="legacyPlastic">
              <a:bevelT w="13500" h="13500" prst="angle"/>
              <a:bevelB w="13500" h="13500" prst="angle"/>
              <a:extrusionClr>
                <a:schemeClr val="accent1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107538" name="AutoShape 18"/>
            <p:cNvSpPr>
              <a:spLocks noChangeArrowheads="1"/>
            </p:cNvSpPr>
            <p:nvPr/>
          </p:nvSpPr>
          <p:spPr bwMode="gray">
            <a:xfrm rot="5400000">
              <a:off x="358" y="1306"/>
              <a:ext cx="2118" cy="2118"/>
            </a:xfrm>
            <a:custGeom>
              <a:avLst/>
              <a:gdLst>
                <a:gd name="G0" fmla="+- -81284 0 0"/>
                <a:gd name="G1" fmla="+- -4233733 0 0"/>
                <a:gd name="G2" fmla="+- -81284 0 -4233733"/>
                <a:gd name="G3" fmla="+- 10800 0 0"/>
                <a:gd name="G4" fmla="+- 0 0 -81284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114 0 0"/>
                <a:gd name="G9" fmla="+- 0 0 -4233733"/>
                <a:gd name="G10" fmla="+- 7114 0 2700"/>
                <a:gd name="G11" fmla="cos G10 -81284"/>
                <a:gd name="G12" fmla="sin G10 -81284"/>
                <a:gd name="G13" fmla="cos 13500 -81284"/>
                <a:gd name="G14" fmla="sin 13500 -81284"/>
                <a:gd name="G15" fmla="+- G11 10800 0"/>
                <a:gd name="G16" fmla="+- G12 10800 0"/>
                <a:gd name="G17" fmla="+- G13 10800 0"/>
                <a:gd name="G18" fmla="+- G14 10800 0"/>
                <a:gd name="G19" fmla="*/ 7114 1 2"/>
                <a:gd name="G20" fmla="+- G19 5400 0"/>
                <a:gd name="G21" fmla="cos G20 -81284"/>
                <a:gd name="G22" fmla="sin G20 -81284"/>
                <a:gd name="G23" fmla="+- G21 10800 0"/>
                <a:gd name="G24" fmla="+- G12 G23 G22"/>
                <a:gd name="G25" fmla="+- G22 G23 G11"/>
                <a:gd name="G26" fmla="cos 10800 -81284"/>
                <a:gd name="G27" fmla="sin 10800 -81284"/>
                <a:gd name="G28" fmla="cos 7114 -81284"/>
                <a:gd name="G29" fmla="sin 7114 -81284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4233733"/>
                <a:gd name="G36" fmla="sin G34 -4233733"/>
                <a:gd name="G37" fmla="+/ -4233733 -81284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114 G39"/>
                <a:gd name="G43" fmla="sin 7114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9865 w 21600"/>
                <a:gd name="T5" fmla="*/ 4930 h 21600"/>
                <a:gd name="T6" fmla="*/ 14641 w 21600"/>
                <a:gd name="T7" fmla="*/ 2708 h 21600"/>
                <a:gd name="T8" fmla="*/ 16771 w 21600"/>
                <a:gd name="T9" fmla="*/ 6933 h 21600"/>
                <a:gd name="T10" fmla="*/ 24296 w 21600"/>
                <a:gd name="T11" fmla="*/ 10507 h 21600"/>
                <a:gd name="T12" fmla="*/ 19852 w 21600"/>
                <a:gd name="T13" fmla="*/ 15148 h 21600"/>
                <a:gd name="T14" fmla="*/ 15212 w 21600"/>
                <a:gd name="T15" fmla="*/ 1070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7912" y="10646"/>
                  </a:moveTo>
                  <a:cubicBezTo>
                    <a:pt x="17854" y="7955"/>
                    <a:pt x="16282" y="5527"/>
                    <a:pt x="13851" y="4373"/>
                  </a:cubicBezTo>
                  <a:lnTo>
                    <a:pt x="15432" y="1043"/>
                  </a:lnTo>
                  <a:cubicBezTo>
                    <a:pt x="19123" y="2796"/>
                    <a:pt x="21509" y="6481"/>
                    <a:pt x="21597" y="10566"/>
                  </a:cubicBezTo>
                  <a:lnTo>
                    <a:pt x="24296" y="10507"/>
                  </a:lnTo>
                  <a:lnTo>
                    <a:pt x="19852" y="15148"/>
                  </a:lnTo>
                  <a:lnTo>
                    <a:pt x="15212" y="10704"/>
                  </a:lnTo>
                  <a:lnTo>
                    <a:pt x="17912" y="10646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scene3d>
              <a:camera prst="legacyPerspectiveBottom">
                <a:rot lat="20699999" lon="19499999" rev="0"/>
              </a:camera>
              <a:lightRig rig="legacyHarsh1" dir="t"/>
            </a:scene3d>
            <a:sp3d extrusionH="227000" prstMaterial="legacyPlastic">
              <a:bevelT w="13500" h="13500" prst="angle"/>
              <a:bevelB w="13500" h="13500" prst="angle"/>
              <a:extrusionClr>
                <a:schemeClr val="folHlink"/>
              </a:extrusion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55616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Desig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1" y="1295400"/>
            <a:ext cx="7391400" cy="487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88635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 Diagram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696200" cy="5334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9376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305800" cy="4724400"/>
          </a:xfrm>
        </p:spPr>
        <p:txBody>
          <a:bodyPr/>
          <a:lstStyle/>
          <a:p>
            <a:pPr lvl="0"/>
            <a:endParaRPr lang="en-US" dirty="0" smtClean="0"/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Design for each use case</a:t>
            </a: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ass diagram</a:t>
            </a: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ass explanation</a:t>
            </a: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Sequence diagra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799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 Desig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675" y="1295400"/>
            <a:ext cx="7688649" cy="5029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40964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838200"/>
            <a:ext cx="7467600" cy="5486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20504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836243"/>
              </p:ext>
            </p:extLst>
          </p:nvPr>
        </p:nvGraphicFramePr>
        <p:xfrm>
          <a:off x="2209800" y="381000"/>
          <a:ext cx="4572000" cy="6091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0" name="Visio" r:id="rId3" imgW="7707664" imgH="14220757" progId="Visio.Drawing.11">
                  <p:embed/>
                </p:oleObj>
              </mc:Choice>
              <mc:Fallback>
                <p:oleObj name="Visio" r:id="rId3" imgW="7707664" imgH="142207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81000"/>
                        <a:ext cx="4572000" cy="6091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157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art 1: Introduction</a:t>
            </a:r>
            <a:endParaRPr lang="en-US" sz="2800" dirty="0"/>
          </a:p>
        </p:txBody>
      </p:sp>
      <p:sp>
        <p:nvSpPr>
          <p:cNvPr id="27652" name="Freeform 4"/>
          <p:cNvSpPr>
            <a:spLocks/>
          </p:cNvSpPr>
          <p:nvPr/>
        </p:nvSpPr>
        <p:spPr bwMode="ltGray">
          <a:xfrm>
            <a:off x="1003300" y="1931988"/>
            <a:ext cx="7389813" cy="3273425"/>
          </a:xfrm>
          <a:custGeom>
            <a:avLst/>
            <a:gdLst>
              <a:gd name="T0" fmla="*/ 496 w 5190"/>
              <a:gd name="T1" fmla="*/ 157 h 2298"/>
              <a:gd name="T2" fmla="*/ 0 w 5190"/>
              <a:gd name="T3" fmla="*/ 0 h 2298"/>
              <a:gd name="T4" fmla="*/ 231 w 5190"/>
              <a:gd name="T5" fmla="*/ 124 h 2298"/>
              <a:gd name="T6" fmla="*/ 4282 w 5190"/>
              <a:gd name="T7" fmla="*/ 2025 h 2298"/>
              <a:gd name="T8" fmla="*/ 3974 w 5190"/>
              <a:gd name="T9" fmla="*/ 2298 h 2298"/>
              <a:gd name="T10" fmla="*/ 5190 w 5190"/>
              <a:gd name="T11" fmla="*/ 2065 h 2298"/>
              <a:gd name="T12" fmla="*/ 5039 w 5190"/>
              <a:gd name="T13" fmla="*/ 1268 h 2298"/>
              <a:gd name="T14" fmla="*/ 4748 w 5190"/>
              <a:gd name="T15" fmla="*/ 1507 h 2298"/>
              <a:gd name="T16" fmla="*/ 496 w 5190"/>
              <a:gd name="T17" fmla="*/ 157 h 2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190" h="2298">
                <a:moveTo>
                  <a:pt x="496" y="157"/>
                </a:moveTo>
                <a:lnTo>
                  <a:pt x="0" y="0"/>
                </a:lnTo>
                <a:lnTo>
                  <a:pt x="231" y="124"/>
                </a:lnTo>
                <a:lnTo>
                  <a:pt x="4282" y="2025"/>
                </a:lnTo>
                <a:lnTo>
                  <a:pt x="3974" y="2298"/>
                </a:lnTo>
                <a:lnTo>
                  <a:pt x="5190" y="2065"/>
                </a:lnTo>
                <a:lnTo>
                  <a:pt x="5039" y="1268"/>
                </a:lnTo>
                <a:lnTo>
                  <a:pt x="4748" y="1507"/>
                </a:lnTo>
                <a:lnTo>
                  <a:pt x="496" y="157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shade val="4000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000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3" name="AutoShape 5"/>
          <p:cNvSpPr>
            <a:spLocks noChangeArrowheads="1"/>
          </p:cNvSpPr>
          <p:nvPr/>
        </p:nvSpPr>
        <p:spPr bwMode="gray">
          <a:xfrm>
            <a:off x="2076450" y="2281238"/>
            <a:ext cx="227013" cy="139700"/>
          </a:xfrm>
          <a:prstGeom prst="can">
            <a:avLst>
              <a:gd name="adj" fmla="val 39796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AutoShape 6"/>
          <p:cNvSpPr>
            <a:spLocks noChangeArrowheads="1"/>
          </p:cNvSpPr>
          <p:nvPr/>
        </p:nvSpPr>
        <p:spPr bwMode="gray">
          <a:xfrm>
            <a:off x="2982913" y="2611438"/>
            <a:ext cx="263525" cy="190500"/>
          </a:xfrm>
          <a:prstGeom prst="can">
            <a:avLst>
              <a:gd name="adj" fmla="val 27343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AutoShape 7"/>
          <p:cNvSpPr>
            <a:spLocks noChangeArrowheads="1"/>
          </p:cNvSpPr>
          <p:nvPr/>
        </p:nvSpPr>
        <p:spPr bwMode="gray">
          <a:xfrm>
            <a:off x="3967163" y="2927350"/>
            <a:ext cx="358775" cy="307975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6" name="AutoShape 8"/>
          <p:cNvSpPr>
            <a:spLocks noChangeArrowheads="1"/>
          </p:cNvSpPr>
          <p:nvPr/>
        </p:nvSpPr>
        <p:spPr bwMode="gray">
          <a:xfrm>
            <a:off x="6335713" y="3584575"/>
            <a:ext cx="565150" cy="682625"/>
          </a:xfrm>
          <a:prstGeom prst="can">
            <a:avLst>
              <a:gd name="adj" fmla="val 2143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7" name="AutoShape 9"/>
          <p:cNvSpPr>
            <a:spLocks noChangeArrowheads="1"/>
          </p:cNvSpPr>
          <p:nvPr/>
        </p:nvSpPr>
        <p:spPr bwMode="gray">
          <a:xfrm>
            <a:off x="5124450" y="3309938"/>
            <a:ext cx="442913" cy="427037"/>
          </a:xfrm>
          <a:prstGeom prst="can">
            <a:avLst>
              <a:gd name="adj" fmla="val 21667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3568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3" name="Text Box 15"/>
          <p:cNvSpPr txBox="1">
            <a:spLocks noChangeArrowheads="1"/>
          </p:cNvSpPr>
          <p:nvPr/>
        </p:nvSpPr>
        <p:spPr bwMode="gray">
          <a:xfrm>
            <a:off x="642938" y="2624138"/>
            <a:ext cx="16605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/>
              <a:t> </a:t>
            </a:r>
            <a:r>
              <a:rPr lang="en-US" sz="1200" b="1" dirty="0" smtClean="0"/>
              <a:t>Development Team</a:t>
            </a:r>
            <a:endParaRPr lang="en-US" sz="1200" b="1" dirty="0"/>
          </a:p>
        </p:txBody>
      </p:sp>
      <p:sp>
        <p:nvSpPr>
          <p:cNvPr id="27664" name="Text Box 16"/>
          <p:cNvSpPr txBox="1">
            <a:spLocks noChangeArrowheads="1"/>
          </p:cNvSpPr>
          <p:nvPr/>
        </p:nvSpPr>
        <p:spPr bwMode="gray">
          <a:xfrm>
            <a:off x="1309687" y="3114675"/>
            <a:ext cx="1760537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00" b="1" dirty="0" smtClean="0"/>
              <a:t>     Background</a:t>
            </a:r>
            <a:endParaRPr lang="en-US" sz="1300" b="1" dirty="0"/>
          </a:p>
        </p:txBody>
      </p:sp>
      <p:sp>
        <p:nvSpPr>
          <p:cNvPr id="27665" name="Text Box 17"/>
          <p:cNvSpPr txBox="1">
            <a:spLocks noChangeArrowheads="1"/>
          </p:cNvSpPr>
          <p:nvPr/>
        </p:nvSpPr>
        <p:spPr bwMode="gray">
          <a:xfrm>
            <a:off x="2135188" y="3681413"/>
            <a:ext cx="2452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/>
              <a:t> </a:t>
            </a:r>
            <a:r>
              <a:rPr lang="en-US" sz="1400" b="1" dirty="0" smtClean="0"/>
              <a:t>       Literature Review</a:t>
            </a:r>
            <a:endParaRPr lang="en-US" sz="1400" b="1" dirty="0"/>
          </a:p>
        </p:txBody>
      </p:sp>
      <p:sp>
        <p:nvSpPr>
          <p:cNvPr id="27666" name="Text Box 18"/>
          <p:cNvSpPr txBox="1">
            <a:spLocks noChangeArrowheads="1"/>
          </p:cNvSpPr>
          <p:nvPr/>
        </p:nvSpPr>
        <p:spPr bwMode="gray">
          <a:xfrm>
            <a:off x="3348038" y="4246563"/>
            <a:ext cx="2452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smtClean="0"/>
              <a:t>                  Ideal</a:t>
            </a:r>
            <a:endParaRPr lang="en-US" sz="1400" b="1" dirty="0"/>
          </a:p>
        </p:txBody>
      </p:sp>
      <p:cxnSp>
        <p:nvCxnSpPr>
          <p:cNvPr id="27668" name="AutoShape 20"/>
          <p:cNvCxnSpPr>
            <a:cxnSpLocks noChangeShapeType="1"/>
            <a:stCxn id="27653" idx="3"/>
            <a:endCxn id="27663" idx="0"/>
          </p:cNvCxnSpPr>
          <p:nvPr/>
        </p:nvCxnSpPr>
        <p:spPr bwMode="gray">
          <a:xfrm rot="5400000">
            <a:off x="1729979" y="2164160"/>
            <a:ext cx="203200" cy="716756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69" name="AutoShape 21"/>
          <p:cNvCxnSpPr>
            <a:cxnSpLocks noChangeShapeType="1"/>
            <a:stCxn id="27654" idx="3"/>
            <a:endCxn id="27664" idx="0"/>
          </p:cNvCxnSpPr>
          <p:nvPr/>
        </p:nvCxnSpPr>
        <p:spPr bwMode="gray">
          <a:xfrm rot="5400000">
            <a:off x="2495948" y="2495946"/>
            <a:ext cx="312737" cy="92472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0" name="AutoShape 22"/>
          <p:cNvCxnSpPr>
            <a:cxnSpLocks noChangeShapeType="1"/>
            <a:stCxn id="27655" idx="3"/>
            <a:endCxn id="27665" idx="0"/>
          </p:cNvCxnSpPr>
          <p:nvPr/>
        </p:nvCxnSpPr>
        <p:spPr bwMode="gray">
          <a:xfrm rot="5400000">
            <a:off x="3530998" y="3065860"/>
            <a:ext cx="446088" cy="785019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1" name="AutoShape 23"/>
          <p:cNvCxnSpPr>
            <a:cxnSpLocks noChangeShapeType="1"/>
            <a:stCxn id="27657" idx="3"/>
            <a:endCxn id="27666" idx="0"/>
          </p:cNvCxnSpPr>
          <p:nvPr/>
        </p:nvCxnSpPr>
        <p:spPr bwMode="gray">
          <a:xfrm rot="5400000">
            <a:off x="4705351" y="3606007"/>
            <a:ext cx="509588" cy="7715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72" name="AutoShape 24"/>
          <p:cNvCxnSpPr>
            <a:cxnSpLocks noChangeShapeType="1"/>
            <a:stCxn id="27656" idx="3"/>
          </p:cNvCxnSpPr>
          <p:nvPr/>
        </p:nvCxnSpPr>
        <p:spPr bwMode="gray">
          <a:xfrm rot="5400000">
            <a:off x="5747942" y="4030266"/>
            <a:ext cx="633413" cy="1107281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1C1C1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73" name="AutoShape 25"/>
          <p:cNvSpPr>
            <a:spLocks noChangeArrowheads="1"/>
          </p:cNvSpPr>
          <p:nvPr/>
        </p:nvSpPr>
        <p:spPr bwMode="gray">
          <a:xfrm>
            <a:off x="6335713" y="1976438"/>
            <a:ext cx="565150" cy="1730375"/>
          </a:xfrm>
          <a:prstGeom prst="can">
            <a:avLst>
              <a:gd name="adj" fmla="val 27996"/>
            </a:avLst>
          </a:pr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tint val="3568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4" name="AutoShape 26"/>
          <p:cNvSpPr>
            <a:spLocks noChangeArrowheads="1"/>
          </p:cNvSpPr>
          <p:nvPr/>
        </p:nvSpPr>
        <p:spPr bwMode="gray">
          <a:xfrm>
            <a:off x="5124450" y="1974850"/>
            <a:ext cx="442913" cy="1433513"/>
          </a:xfrm>
          <a:prstGeom prst="can">
            <a:avLst>
              <a:gd name="adj" fmla="val 27556"/>
            </a:avLst>
          </a:pr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tint val="3568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5" name="AutoShape 27"/>
          <p:cNvSpPr>
            <a:spLocks noChangeArrowheads="1"/>
          </p:cNvSpPr>
          <p:nvPr/>
        </p:nvSpPr>
        <p:spPr bwMode="gray">
          <a:xfrm>
            <a:off x="3967163" y="1971675"/>
            <a:ext cx="358775" cy="1049338"/>
          </a:xfrm>
          <a:prstGeom prst="can">
            <a:avLst>
              <a:gd name="adj" fmla="val 28246"/>
            </a:avLst>
          </a:pr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tint val="3568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6" name="AutoShape 28"/>
          <p:cNvSpPr>
            <a:spLocks noChangeArrowheads="1"/>
          </p:cNvSpPr>
          <p:nvPr/>
        </p:nvSpPr>
        <p:spPr bwMode="gray">
          <a:xfrm>
            <a:off x="2982913" y="1978025"/>
            <a:ext cx="263525" cy="688975"/>
          </a:xfrm>
          <a:prstGeom prst="can">
            <a:avLst>
              <a:gd name="adj" fmla="val 23869"/>
            </a:avLst>
          </a:pr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tint val="3568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7" name="AutoShape 29"/>
          <p:cNvSpPr>
            <a:spLocks noChangeArrowheads="1"/>
          </p:cNvSpPr>
          <p:nvPr/>
        </p:nvSpPr>
        <p:spPr bwMode="gray">
          <a:xfrm>
            <a:off x="2076450" y="1979613"/>
            <a:ext cx="227013" cy="358775"/>
          </a:xfrm>
          <a:prstGeom prst="can">
            <a:avLst>
              <a:gd name="adj" fmla="val 26830"/>
            </a:avLst>
          </a:pr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tint val="3568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Text Box 18"/>
          <p:cNvSpPr txBox="1">
            <a:spLocks noChangeArrowheads="1"/>
          </p:cNvSpPr>
          <p:nvPr/>
        </p:nvSpPr>
        <p:spPr bwMode="gray">
          <a:xfrm>
            <a:off x="3967163" y="4897636"/>
            <a:ext cx="2452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33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smtClean="0"/>
              <a:t>                     Product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854852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5: Implementa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AutoShape 65"/>
          <p:cNvSpPr>
            <a:spLocks noChangeArrowheads="1"/>
          </p:cNvSpPr>
          <p:nvPr/>
        </p:nvSpPr>
        <p:spPr bwMode="auto">
          <a:xfrm>
            <a:off x="846137" y="13716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/>
            <a:r>
              <a:rPr lang="en-US" dirty="0" smtClean="0"/>
              <a:t>   Tool &amp; Technologies</a:t>
            </a:r>
            <a:endParaRPr lang="en-US" dirty="0"/>
          </a:p>
        </p:txBody>
      </p:sp>
      <p:sp>
        <p:nvSpPr>
          <p:cNvPr id="7" name="AutoShape 65"/>
          <p:cNvSpPr>
            <a:spLocks noChangeArrowheads="1"/>
          </p:cNvSpPr>
          <p:nvPr/>
        </p:nvSpPr>
        <p:spPr bwMode="auto">
          <a:xfrm>
            <a:off x="838200" y="1981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   Android training</a:t>
            </a:r>
            <a:endParaRPr lang="en-US" dirty="0"/>
          </a:p>
        </p:txBody>
      </p:sp>
      <p:sp>
        <p:nvSpPr>
          <p:cNvPr id="8" name="AutoShape 65"/>
          <p:cNvSpPr>
            <a:spLocks noChangeArrowheads="1"/>
          </p:cNvSpPr>
          <p:nvPr/>
        </p:nvSpPr>
        <p:spPr bwMode="auto">
          <a:xfrm>
            <a:off x="838200" y="2590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eaLnBrk="0" hangingPunct="0"/>
            <a:r>
              <a:rPr lang="en-US" dirty="0" smtClean="0"/>
              <a:t>   </a:t>
            </a:r>
            <a:r>
              <a:rPr lang="en-US" dirty="0"/>
              <a:t>Coding </a:t>
            </a:r>
            <a:r>
              <a:rPr lang="en-US" dirty="0" smtClean="0"/>
              <a:t>convention &amp; coding checklist</a:t>
            </a:r>
            <a:endParaRPr lang="en-US" dirty="0"/>
          </a:p>
        </p:txBody>
      </p:sp>
      <p:sp>
        <p:nvSpPr>
          <p:cNvPr id="9" name="AutoShape 65"/>
          <p:cNvSpPr>
            <a:spLocks noChangeArrowheads="1"/>
          </p:cNvSpPr>
          <p:nvPr/>
        </p:nvSpPr>
        <p:spPr bwMode="auto">
          <a:xfrm>
            <a:off x="838200" y="32004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dirty="0" smtClean="0"/>
              <a:t>   Unit test</a:t>
            </a:r>
          </a:p>
        </p:txBody>
      </p:sp>
      <p:sp>
        <p:nvSpPr>
          <p:cNvPr id="10" name="AutoShape 65"/>
          <p:cNvSpPr>
            <a:spLocks noChangeArrowheads="1"/>
          </p:cNvSpPr>
          <p:nvPr/>
        </p:nvSpPr>
        <p:spPr bwMode="auto">
          <a:xfrm>
            <a:off x="838200" y="38100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eaLnBrk="0" hangingPunct="0"/>
            <a:r>
              <a:rPr lang="en-US" dirty="0" smtClean="0"/>
              <a:t>   Code review</a:t>
            </a:r>
            <a:endParaRPr lang="en-US" dirty="0"/>
          </a:p>
        </p:txBody>
      </p:sp>
      <p:sp>
        <p:nvSpPr>
          <p:cNvPr id="11" name="AutoShape 65"/>
          <p:cNvSpPr>
            <a:spLocks noChangeArrowheads="1"/>
          </p:cNvSpPr>
          <p:nvPr/>
        </p:nvSpPr>
        <p:spPr bwMode="auto">
          <a:xfrm>
            <a:off x="838200" y="44196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eaLnBrk="0" hangingPunct="0"/>
            <a:r>
              <a:rPr lang="en-US" dirty="0" smtClean="0"/>
              <a:t>   Deployment  consideration</a:t>
            </a:r>
            <a:endParaRPr lang="en-US" dirty="0"/>
          </a:p>
        </p:txBody>
      </p:sp>
      <p:sp>
        <p:nvSpPr>
          <p:cNvPr id="12" name="AutoShape 65"/>
          <p:cNvSpPr>
            <a:spLocks noChangeArrowheads="1"/>
          </p:cNvSpPr>
          <p:nvPr/>
        </p:nvSpPr>
        <p:spPr bwMode="auto">
          <a:xfrm>
            <a:off x="838200" y="5029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eaLnBrk="0" hangingPunct="0"/>
            <a:r>
              <a:rPr lang="en-US" dirty="0" smtClean="0"/>
              <a:t>   Performance consider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09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25" y="2514600"/>
            <a:ext cx="2219325" cy="2076450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1514" y="1307883"/>
            <a:ext cx="3810868" cy="9527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109" y="5029200"/>
            <a:ext cx="4286250" cy="10763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0630" y="2260600"/>
            <a:ext cx="3953238" cy="105876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9326" y="513902"/>
            <a:ext cx="927437" cy="132247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663293" y="982203"/>
            <a:ext cx="19896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latin typeface="Segoe Print" pitchFamily="2" charset="0"/>
              </a:rPr>
              <a:t>Robotium</a:t>
            </a:r>
            <a:endParaRPr lang="en-US" sz="2800" b="1" dirty="0">
              <a:latin typeface="Segoe Print" pitchFamily="2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5219" y="5181599"/>
            <a:ext cx="1981200" cy="77152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9845" y="3657600"/>
            <a:ext cx="5486400" cy="1084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729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ing conven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5029200"/>
          </a:xfrm>
        </p:spPr>
        <p:txBody>
          <a:bodyPr/>
          <a:lstStyle/>
          <a:p>
            <a:r>
              <a:rPr lang="en-US" dirty="0" smtClean="0"/>
              <a:t>General .NET and Java coding conventions</a:t>
            </a:r>
          </a:p>
          <a:p>
            <a:r>
              <a:rPr lang="en-US" dirty="0" smtClean="0"/>
              <a:t>Follow </a:t>
            </a:r>
            <a:r>
              <a:rPr lang="en-US" dirty="0" err="1" smtClean="0"/>
              <a:t>FxCop</a:t>
            </a:r>
            <a:r>
              <a:rPr lang="en-US" dirty="0" smtClean="0"/>
              <a:t>, </a:t>
            </a:r>
            <a:r>
              <a:rPr lang="en-US" dirty="0" err="1" smtClean="0"/>
              <a:t>JTest</a:t>
            </a:r>
            <a:r>
              <a:rPr lang="en-US" dirty="0" smtClean="0"/>
              <a:t> rules</a:t>
            </a:r>
          </a:p>
          <a:p>
            <a:r>
              <a:rPr lang="en-US" dirty="0" smtClean="0"/>
              <a:t>Define specific convention for Android platform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3886200"/>
            <a:ext cx="2895600" cy="162717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276600"/>
            <a:ext cx="3276600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116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WordArt 3"/>
          <p:cNvSpPr>
            <a:spLocks noChangeArrowheads="1" noChangeShapeType="1" noTextEdit="1"/>
          </p:cNvSpPr>
          <p:nvPr/>
        </p:nvSpPr>
        <p:spPr bwMode="gray">
          <a:xfrm>
            <a:off x="1687108" y="4305300"/>
            <a:ext cx="2275291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  <a:latin typeface="Trebuchet MS" pitchFamily="34" charset="0"/>
                <a:ea typeface="Verdana"/>
                <a:cs typeface="Verdana"/>
              </a:rPr>
              <a:t>Demo</a:t>
            </a:r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 </a:t>
            </a:r>
            <a:endParaRPr lang="en-US" sz="54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5400000" scaled="1"/>
              </a:gradFill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  <a:latin typeface="Verdana"/>
              <a:ea typeface="Verdana"/>
              <a:cs typeface="Verdana"/>
            </a:endParaRPr>
          </a:p>
        </p:txBody>
      </p:sp>
      <p:pic>
        <p:nvPicPr>
          <p:cNvPr id="6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-152400"/>
            <a:ext cx="1867812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F5540B1-005F-43B1-B2AF-F72152DEBC9B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2" name="Oval 1"/>
          <p:cNvSpPr/>
          <p:nvPr/>
        </p:nvSpPr>
        <p:spPr>
          <a:xfrm>
            <a:off x="7924800" y="0"/>
            <a:ext cx="1219200" cy="571500"/>
          </a:xfrm>
          <a:prstGeom prst="ellipse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152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WordArt 3"/>
          <p:cNvSpPr>
            <a:spLocks noChangeArrowheads="1" noChangeShapeType="1" noTextEdit="1"/>
          </p:cNvSpPr>
          <p:nvPr/>
        </p:nvSpPr>
        <p:spPr bwMode="gray">
          <a:xfrm>
            <a:off x="1678401" y="4267200"/>
            <a:ext cx="2057400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  <a:latin typeface="Microsoft PhagsPa" pitchFamily="34" charset="0"/>
                <a:ea typeface="Verdana"/>
                <a:cs typeface="Verdana"/>
              </a:rPr>
              <a:t>Q&amp;A</a:t>
            </a:r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 </a:t>
            </a:r>
            <a:endParaRPr lang="en-US" sz="54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5400000" scaled="1"/>
              </a:gradFill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  <a:latin typeface="Verdana"/>
              <a:ea typeface="Verdana"/>
              <a:cs typeface="Verdana"/>
            </a:endParaRPr>
          </a:p>
        </p:txBody>
      </p:sp>
      <p:pic>
        <p:nvPicPr>
          <p:cNvPr id="3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-152400"/>
            <a:ext cx="1867812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F5540B1-005F-43B1-B2AF-F72152DEBC9B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7924800" y="0"/>
            <a:ext cx="1219200" cy="571500"/>
          </a:xfrm>
          <a:prstGeom prst="ellipse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707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WordArt 3"/>
          <p:cNvSpPr>
            <a:spLocks noChangeArrowheads="1" noChangeShapeType="1" noTextEdit="1"/>
          </p:cNvSpPr>
          <p:nvPr/>
        </p:nvSpPr>
        <p:spPr bwMode="gray">
          <a:xfrm>
            <a:off x="1066800" y="4419600"/>
            <a:ext cx="5029200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  <a:latin typeface="Segoe UI Light" pitchFamily="34" charset="0"/>
                <a:ea typeface="Verdana"/>
                <a:cs typeface="Verdana"/>
              </a:rPr>
              <a:t>Thank You !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gray">
          <a:xfrm>
            <a:off x="2286000" y="4038600"/>
            <a:ext cx="4953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endParaRPr lang="en-US" b="1" dirty="0">
              <a:solidFill>
                <a:schemeClr val="tx2"/>
              </a:solidFill>
            </a:endParaRPr>
          </a:p>
        </p:txBody>
      </p:sp>
      <p:pic>
        <p:nvPicPr>
          <p:cNvPr id="6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-152400"/>
            <a:ext cx="1867812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F5540B1-005F-43B1-B2AF-F72152DEBC9B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7924800" y="0"/>
            <a:ext cx="1219200" cy="571500"/>
          </a:xfrm>
          <a:prstGeom prst="ellipse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98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Team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1600200"/>
            <a:ext cx="2343477" cy="3810532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95400"/>
            <a:ext cx="5231533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61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r>
              <a:rPr lang="en-US" dirty="0" smtClean="0"/>
              <a:t>Android: New generation of smart mobile phone</a:t>
            </a:r>
          </a:p>
          <a:p>
            <a:r>
              <a:rPr lang="en-US" dirty="0" smtClean="0"/>
              <a:t>The need of searching location</a:t>
            </a:r>
          </a:p>
          <a:p>
            <a:r>
              <a:rPr lang="en-US" dirty="0"/>
              <a:t> </a:t>
            </a:r>
            <a:r>
              <a:rPr lang="en-US" dirty="0" smtClean="0"/>
              <a:t>Reliability and complement of information sources</a:t>
            </a:r>
          </a:p>
          <a:p>
            <a:r>
              <a:rPr lang="en-US" dirty="0" smtClean="0"/>
              <a:t> Vital demand of mobile search eng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9275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erature Review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191000"/>
            <a:ext cx="7038975" cy="23622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1608207"/>
            <a:ext cx="1803287" cy="68279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426" y="2365471"/>
            <a:ext cx="3149374" cy="235899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1401078"/>
            <a:ext cx="3439422" cy="10970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9137" y="2365472"/>
            <a:ext cx="4831920" cy="2212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01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-705-2"/>
          <p:cNvPicPr>
            <a:picLocks noGrp="1" noChangeAspect="1"/>
          </p:cNvPicPr>
          <p:nvPr isPhoto="1"/>
        </p:nvPicPr>
        <p:blipFill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" y="881063"/>
            <a:ext cx="4114800" cy="2008187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 descr="f-705-3"/>
          <p:cNvPicPr>
            <a:picLocks noGrp="1" noChangeAspect="1"/>
          </p:cNvPicPr>
          <p:nvPr isPhoto="1"/>
        </p:nvPicPr>
        <p:blipFill>
          <a:blip r:embed="rId3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6300" y="881063"/>
            <a:ext cx="4114800" cy="2008187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 descr="f-705-4"/>
          <p:cNvPicPr>
            <a:picLocks noGrp="1" noChangeAspect="1"/>
          </p:cNvPicPr>
          <p:nvPr isPhoto="1"/>
        </p:nvPicPr>
        <p:blipFill>
          <a:blip r:embed="rId4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" y="3967163"/>
            <a:ext cx="4114800" cy="20081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f-705-6"/>
          <p:cNvPicPr>
            <a:picLocks noGrp="1" noChangeAspect="1"/>
          </p:cNvPicPr>
          <p:nvPr isPhoto="1"/>
        </p:nvPicPr>
        <p:blipFill>
          <a:blip r:embed="rId5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6300" y="3967163"/>
            <a:ext cx="4114800" cy="20081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168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-705-11"/>
          <p:cNvPicPr>
            <a:picLocks noGrp="1" noChangeAspect="1"/>
          </p:cNvPicPr>
          <p:nvPr isPhoto="1"/>
        </p:nvPicPr>
        <p:blipFill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3505200"/>
            <a:ext cx="5927912" cy="2819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 descr="f-1024-2"/>
          <p:cNvPicPr>
            <a:picLocks noGrp="1" noChangeAspect="1"/>
          </p:cNvPicPr>
          <p:nvPr isPhoto="1"/>
        </p:nvPicPr>
        <p:blipFill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6200" y="762000"/>
            <a:ext cx="4800600" cy="2476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 descr="hi-256-0-1813df3a8845bac789cb9618dbc7115bf55fc50d"/>
          <p:cNvPicPr>
            <a:picLocks noGrp="1" noChangeAspect="1"/>
          </p:cNvPicPr>
          <p:nvPr isPhoto="1"/>
        </p:nvPicPr>
        <p:blipFill>
          <a:blip r:embed="rId4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550" y="762000"/>
            <a:ext cx="2457450" cy="2476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1458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300" dirty="0" smtClean="0"/>
              <a:t>Ideal</a:t>
            </a:r>
            <a:endParaRPr lang="en-US" sz="4300" dirty="0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ltGray">
          <a:xfrm>
            <a:off x="636588" y="1757363"/>
            <a:ext cx="3652837" cy="1503362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scene3d>
            <a:camera prst="legacyPerspectiveBottom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gray">
          <a:xfrm>
            <a:off x="2525713" y="1897063"/>
            <a:ext cx="145422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en-US" b="1" dirty="0" smtClean="0">
                <a:solidFill>
                  <a:srgbClr val="F8F8F8"/>
                </a:solidFill>
              </a:rPr>
              <a:t>Vietnamese</a:t>
            </a:r>
            <a:endParaRPr lang="en-US" b="1" dirty="0">
              <a:solidFill>
                <a:srgbClr val="F8F8F8"/>
              </a:solidFill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gray">
          <a:xfrm>
            <a:off x="4646947" y="1779199"/>
            <a:ext cx="3786187" cy="1503363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scene3d>
            <a:camera prst="legacyPerspectiveBottomLef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fol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gray">
          <a:xfrm>
            <a:off x="4603665" y="1873249"/>
            <a:ext cx="206542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en-US" b="1" dirty="0" smtClean="0">
                <a:solidFill>
                  <a:srgbClr val="F8F8F8"/>
                </a:solidFill>
              </a:rPr>
              <a:t>Small &amp; Enough</a:t>
            </a:r>
            <a:endParaRPr lang="en-US" b="1" dirty="0">
              <a:solidFill>
                <a:srgbClr val="F8F8F8"/>
              </a:solidFill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gray">
          <a:xfrm>
            <a:off x="635000" y="3692525"/>
            <a:ext cx="3652838" cy="1503363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/>
          <a:scene3d>
            <a:camera prst="legacyPerspectiv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gray">
          <a:xfrm>
            <a:off x="2286001" y="4787900"/>
            <a:ext cx="17913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en-US" b="1" dirty="0" smtClean="0">
                <a:solidFill>
                  <a:srgbClr val="F8F8F8"/>
                </a:solidFill>
              </a:rPr>
              <a:t>Reliability</a:t>
            </a:r>
            <a:endParaRPr lang="en-US" b="1" dirty="0">
              <a:solidFill>
                <a:srgbClr val="F8F8F8"/>
              </a:solidFill>
            </a:endParaRP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gray">
          <a:xfrm>
            <a:off x="4676775" y="3694113"/>
            <a:ext cx="3790950" cy="1493837"/>
          </a:xfrm>
          <a:prstGeom prst="rect">
            <a:avLst/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>
            <a:noFill/>
          </a:ln>
          <a:effectLst/>
          <a:scene3d>
            <a:camera prst="legacyPerspectiveTopLef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gray">
          <a:xfrm>
            <a:off x="4865102" y="4772025"/>
            <a:ext cx="18039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en-US" b="1" dirty="0" smtClean="0">
                <a:solidFill>
                  <a:srgbClr val="F8F8F8"/>
                </a:solidFill>
              </a:rPr>
              <a:t>User Friendly</a:t>
            </a:r>
            <a:endParaRPr lang="en-US" b="1" dirty="0">
              <a:solidFill>
                <a:srgbClr val="F8F8F8"/>
              </a:solidFill>
            </a:endParaRP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gray">
          <a:xfrm>
            <a:off x="697007" y="4067237"/>
            <a:ext cx="230226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>
                <a:solidFill>
                  <a:srgbClr val="F8F8F8"/>
                </a:solidFill>
              </a:rPr>
              <a:t>- Real huge data</a:t>
            </a:r>
          </a:p>
          <a:p>
            <a:pPr eaLnBrk="0" hangingPunct="0"/>
            <a:r>
              <a:rPr lang="en-US" sz="1400" dirty="0" smtClean="0">
                <a:solidFill>
                  <a:srgbClr val="F8F8F8"/>
                </a:solidFill>
              </a:rPr>
              <a:t>- Contribution from million users</a:t>
            </a:r>
            <a:endParaRPr lang="en-US" sz="1400" dirty="0">
              <a:solidFill>
                <a:srgbClr val="F8F8F8"/>
              </a:solidFill>
            </a:endParaRP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gray">
          <a:xfrm>
            <a:off x="698499" y="2079634"/>
            <a:ext cx="2081691" cy="1212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30000"/>
              </a:lnSpc>
              <a:buFontTx/>
              <a:buChar char="-"/>
            </a:pPr>
            <a:r>
              <a:rPr lang="en-US" sz="1400" dirty="0">
                <a:solidFill>
                  <a:srgbClr val="F8F8F8"/>
                </a:solidFill>
              </a:rPr>
              <a:t> </a:t>
            </a:r>
            <a:r>
              <a:rPr lang="en-US" sz="1400" dirty="0" smtClean="0">
                <a:solidFill>
                  <a:srgbClr val="F8F8F8"/>
                </a:solidFill>
              </a:rPr>
              <a:t>Vietnamese User</a:t>
            </a:r>
            <a:endParaRPr lang="en-US" sz="1400" dirty="0">
              <a:solidFill>
                <a:srgbClr val="F8F8F8"/>
              </a:solidFill>
            </a:endParaRPr>
          </a:p>
          <a:p>
            <a:pPr eaLnBrk="0" hangingPunct="0">
              <a:lnSpc>
                <a:spcPct val="130000"/>
              </a:lnSpc>
              <a:buFontTx/>
              <a:buChar char="-"/>
            </a:pPr>
            <a:r>
              <a:rPr lang="en-US" sz="1400" dirty="0">
                <a:solidFill>
                  <a:srgbClr val="F8F8F8"/>
                </a:solidFill>
              </a:rPr>
              <a:t> </a:t>
            </a:r>
            <a:r>
              <a:rPr lang="en-US" sz="1400" dirty="0" smtClean="0">
                <a:solidFill>
                  <a:srgbClr val="F8F8F8"/>
                </a:solidFill>
              </a:rPr>
              <a:t>Vietnamese Place</a:t>
            </a:r>
          </a:p>
          <a:p>
            <a:pPr eaLnBrk="0" hangingPunct="0">
              <a:lnSpc>
                <a:spcPct val="130000"/>
              </a:lnSpc>
            </a:pPr>
            <a:r>
              <a:rPr lang="en-US" sz="1400" dirty="0" smtClean="0">
                <a:solidFill>
                  <a:srgbClr val="F8F8F8"/>
                </a:solidFill>
              </a:rPr>
              <a:t>- Vietnamese Language</a:t>
            </a:r>
            <a:endParaRPr lang="en-US" sz="1400" dirty="0">
              <a:solidFill>
                <a:srgbClr val="F8F8F8"/>
              </a:solidFill>
            </a:endParaRPr>
          </a:p>
          <a:p>
            <a:pPr eaLnBrk="0" hangingPunct="0">
              <a:lnSpc>
                <a:spcPct val="130000"/>
              </a:lnSpc>
            </a:pPr>
            <a:endParaRPr lang="en-US" sz="1400" dirty="0">
              <a:solidFill>
                <a:srgbClr val="F8F8F8"/>
              </a:solidFill>
            </a:endParaRP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gray">
          <a:xfrm>
            <a:off x="6240129" y="2316622"/>
            <a:ext cx="2227596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>
                <a:solidFill>
                  <a:srgbClr val="F8F8F8"/>
                </a:solidFill>
              </a:rPr>
              <a:t>- Support useful functions</a:t>
            </a:r>
          </a:p>
          <a:p>
            <a:pPr eaLnBrk="0" hangingPunct="0"/>
            <a:r>
              <a:rPr lang="en-US" sz="1400" dirty="0">
                <a:solidFill>
                  <a:srgbClr val="F8F8F8"/>
                </a:solidFill>
              </a:rPr>
              <a:t>-</a:t>
            </a:r>
            <a:r>
              <a:rPr lang="en-US" sz="1400" dirty="0" smtClean="0">
                <a:solidFill>
                  <a:srgbClr val="F8F8F8"/>
                </a:solidFill>
              </a:rPr>
              <a:t> Best performance with                                     resource</a:t>
            </a:r>
            <a:endParaRPr lang="en-US" sz="1400" dirty="0">
              <a:solidFill>
                <a:srgbClr val="F8F8F8"/>
              </a:solidFill>
            </a:endParaRPr>
          </a:p>
        </p:txBody>
      </p:sp>
      <p:sp>
        <p:nvSpPr>
          <p:cNvPr id="24590" name="Text Box 14"/>
          <p:cNvSpPr txBox="1">
            <a:spLocks noChangeArrowheads="1"/>
          </p:cNvSpPr>
          <p:nvPr/>
        </p:nvSpPr>
        <p:spPr bwMode="gray">
          <a:xfrm>
            <a:off x="6400799" y="4033628"/>
            <a:ext cx="1825625" cy="652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30000"/>
              </a:lnSpc>
              <a:buFontTx/>
              <a:buChar char="-"/>
            </a:pPr>
            <a:r>
              <a:rPr lang="en-US" sz="1400" dirty="0">
                <a:solidFill>
                  <a:srgbClr val="F8F8F8"/>
                </a:solidFill>
              </a:rPr>
              <a:t> </a:t>
            </a:r>
            <a:r>
              <a:rPr lang="en-US" sz="1400" dirty="0" smtClean="0">
                <a:solidFill>
                  <a:srgbClr val="F8F8F8"/>
                </a:solidFill>
              </a:rPr>
              <a:t>Nice user interface</a:t>
            </a:r>
          </a:p>
          <a:p>
            <a:pPr eaLnBrk="0" hangingPunct="0">
              <a:lnSpc>
                <a:spcPct val="130000"/>
              </a:lnSpc>
              <a:buFontTx/>
              <a:buChar char="-"/>
            </a:pPr>
            <a:r>
              <a:rPr lang="en-US" sz="1400" dirty="0">
                <a:solidFill>
                  <a:srgbClr val="F8F8F8"/>
                </a:solidFill>
              </a:rPr>
              <a:t> </a:t>
            </a:r>
            <a:r>
              <a:rPr lang="en-US" sz="1400" dirty="0" smtClean="0">
                <a:solidFill>
                  <a:srgbClr val="F8F8F8"/>
                </a:solidFill>
              </a:rPr>
              <a:t>Easy to use</a:t>
            </a:r>
            <a:endParaRPr lang="en-US" sz="1400" dirty="0">
              <a:solidFill>
                <a:srgbClr val="F8F8F8"/>
              </a:solidFill>
            </a:endParaRPr>
          </a:p>
        </p:txBody>
      </p:sp>
      <p:grpSp>
        <p:nvGrpSpPr>
          <p:cNvPr id="24591" name="Group 15"/>
          <p:cNvGrpSpPr>
            <a:grpSpLocks/>
          </p:cNvGrpSpPr>
          <p:nvPr/>
        </p:nvGrpSpPr>
        <p:grpSpPr bwMode="auto">
          <a:xfrm>
            <a:off x="5392738" y="3854450"/>
            <a:ext cx="812800" cy="812800"/>
            <a:chOff x="2430" y="1692"/>
            <a:chExt cx="339" cy="339"/>
          </a:xfrm>
        </p:grpSpPr>
        <p:sp>
          <p:nvSpPr>
            <p:cNvPr id="24592" name="Freeform 16"/>
            <p:cNvSpPr>
              <a:spLocks noEditPoints="1"/>
            </p:cNvSpPr>
            <p:nvPr/>
          </p:nvSpPr>
          <p:spPr bwMode="gray">
            <a:xfrm>
              <a:off x="2430" y="1692"/>
              <a:ext cx="339" cy="339"/>
            </a:xfrm>
            <a:custGeom>
              <a:avLst/>
              <a:gdLst>
                <a:gd name="T0" fmla="*/ 170 w 339"/>
                <a:gd name="T1" fmla="*/ 0 h 339"/>
                <a:gd name="T2" fmla="*/ 131 w 339"/>
                <a:gd name="T3" fmla="*/ 5 h 339"/>
                <a:gd name="T4" fmla="*/ 95 w 339"/>
                <a:gd name="T5" fmla="*/ 17 h 339"/>
                <a:gd name="T6" fmla="*/ 63 w 339"/>
                <a:gd name="T7" fmla="*/ 38 h 339"/>
                <a:gd name="T8" fmla="*/ 38 w 339"/>
                <a:gd name="T9" fmla="*/ 63 h 339"/>
                <a:gd name="T10" fmla="*/ 18 w 339"/>
                <a:gd name="T11" fmla="*/ 95 h 339"/>
                <a:gd name="T12" fmla="*/ 5 w 339"/>
                <a:gd name="T13" fmla="*/ 131 h 339"/>
                <a:gd name="T14" fmla="*/ 0 w 339"/>
                <a:gd name="T15" fmla="*/ 170 h 339"/>
                <a:gd name="T16" fmla="*/ 5 w 339"/>
                <a:gd name="T17" fmla="*/ 209 h 339"/>
                <a:gd name="T18" fmla="*/ 18 w 339"/>
                <a:gd name="T19" fmla="*/ 245 h 339"/>
                <a:gd name="T20" fmla="*/ 38 w 339"/>
                <a:gd name="T21" fmla="*/ 276 h 339"/>
                <a:gd name="T22" fmla="*/ 63 w 339"/>
                <a:gd name="T23" fmla="*/ 302 h 339"/>
                <a:gd name="T24" fmla="*/ 95 w 339"/>
                <a:gd name="T25" fmla="*/ 323 h 339"/>
                <a:gd name="T26" fmla="*/ 131 w 339"/>
                <a:gd name="T27" fmla="*/ 335 h 339"/>
                <a:gd name="T28" fmla="*/ 170 w 339"/>
                <a:gd name="T29" fmla="*/ 339 h 339"/>
                <a:gd name="T30" fmla="*/ 209 w 339"/>
                <a:gd name="T31" fmla="*/ 335 h 339"/>
                <a:gd name="T32" fmla="*/ 245 w 339"/>
                <a:gd name="T33" fmla="*/ 323 h 339"/>
                <a:gd name="T34" fmla="*/ 276 w 339"/>
                <a:gd name="T35" fmla="*/ 302 h 339"/>
                <a:gd name="T36" fmla="*/ 303 w 339"/>
                <a:gd name="T37" fmla="*/ 276 h 339"/>
                <a:gd name="T38" fmla="*/ 323 w 339"/>
                <a:gd name="T39" fmla="*/ 245 h 339"/>
                <a:gd name="T40" fmla="*/ 335 w 339"/>
                <a:gd name="T41" fmla="*/ 209 h 339"/>
                <a:gd name="T42" fmla="*/ 339 w 339"/>
                <a:gd name="T43" fmla="*/ 170 h 339"/>
                <a:gd name="T44" fmla="*/ 335 w 339"/>
                <a:gd name="T45" fmla="*/ 131 h 339"/>
                <a:gd name="T46" fmla="*/ 323 w 339"/>
                <a:gd name="T47" fmla="*/ 95 h 339"/>
                <a:gd name="T48" fmla="*/ 303 w 339"/>
                <a:gd name="T49" fmla="*/ 63 h 339"/>
                <a:gd name="T50" fmla="*/ 276 w 339"/>
                <a:gd name="T51" fmla="*/ 38 h 339"/>
                <a:gd name="T52" fmla="*/ 245 w 339"/>
                <a:gd name="T53" fmla="*/ 17 h 339"/>
                <a:gd name="T54" fmla="*/ 209 w 339"/>
                <a:gd name="T55" fmla="*/ 5 h 339"/>
                <a:gd name="T56" fmla="*/ 170 w 339"/>
                <a:gd name="T57" fmla="*/ 0 h 339"/>
                <a:gd name="T58" fmla="*/ 170 w 339"/>
                <a:gd name="T59" fmla="*/ 294 h 339"/>
                <a:gd name="T60" fmla="*/ 137 w 339"/>
                <a:gd name="T61" fmla="*/ 291 h 339"/>
                <a:gd name="T62" fmla="*/ 107 w 339"/>
                <a:gd name="T63" fmla="*/ 278 h 339"/>
                <a:gd name="T64" fmla="*/ 81 w 339"/>
                <a:gd name="T65" fmla="*/ 258 h 339"/>
                <a:gd name="T66" fmla="*/ 62 w 339"/>
                <a:gd name="T67" fmla="*/ 233 h 339"/>
                <a:gd name="T68" fmla="*/ 50 w 339"/>
                <a:gd name="T69" fmla="*/ 203 h 339"/>
                <a:gd name="T70" fmla="*/ 45 w 339"/>
                <a:gd name="T71" fmla="*/ 170 h 339"/>
                <a:gd name="T72" fmla="*/ 50 w 339"/>
                <a:gd name="T73" fmla="*/ 137 h 339"/>
                <a:gd name="T74" fmla="*/ 62 w 339"/>
                <a:gd name="T75" fmla="*/ 107 h 339"/>
                <a:gd name="T76" fmla="*/ 81 w 339"/>
                <a:gd name="T77" fmla="*/ 81 h 339"/>
                <a:gd name="T78" fmla="*/ 107 w 339"/>
                <a:gd name="T79" fmla="*/ 62 h 339"/>
                <a:gd name="T80" fmla="*/ 137 w 339"/>
                <a:gd name="T81" fmla="*/ 48 h 339"/>
                <a:gd name="T82" fmla="*/ 170 w 339"/>
                <a:gd name="T83" fmla="*/ 44 h 339"/>
                <a:gd name="T84" fmla="*/ 203 w 339"/>
                <a:gd name="T85" fmla="*/ 48 h 339"/>
                <a:gd name="T86" fmla="*/ 233 w 339"/>
                <a:gd name="T87" fmla="*/ 62 h 339"/>
                <a:gd name="T88" fmla="*/ 258 w 339"/>
                <a:gd name="T89" fmla="*/ 81 h 339"/>
                <a:gd name="T90" fmla="*/ 278 w 339"/>
                <a:gd name="T91" fmla="*/ 107 h 339"/>
                <a:gd name="T92" fmla="*/ 291 w 339"/>
                <a:gd name="T93" fmla="*/ 137 h 339"/>
                <a:gd name="T94" fmla="*/ 296 w 339"/>
                <a:gd name="T95" fmla="*/ 170 h 339"/>
                <a:gd name="T96" fmla="*/ 291 w 339"/>
                <a:gd name="T97" fmla="*/ 203 h 339"/>
                <a:gd name="T98" fmla="*/ 278 w 339"/>
                <a:gd name="T99" fmla="*/ 233 h 339"/>
                <a:gd name="T100" fmla="*/ 258 w 339"/>
                <a:gd name="T101" fmla="*/ 258 h 339"/>
                <a:gd name="T102" fmla="*/ 233 w 339"/>
                <a:gd name="T103" fmla="*/ 278 h 339"/>
                <a:gd name="T104" fmla="*/ 203 w 339"/>
                <a:gd name="T105" fmla="*/ 291 h 339"/>
                <a:gd name="T106" fmla="*/ 170 w 339"/>
                <a:gd name="T107" fmla="*/ 294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39" h="339">
                  <a:moveTo>
                    <a:pt x="170" y="0"/>
                  </a:moveTo>
                  <a:lnTo>
                    <a:pt x="131" y="5"/>
                  </a:lnTo>
                  <a:lnTo>
                    <a:pt x="95" y="17"/>
                  </a:lnTo>
                  <a:lnTo>
                    <a:pt x="63" y="38"/>
                  </a:lnTo>
                  <a:lnTo>
                    <a:pt x="38" y="63"/>
                  </a:lnTo>
                  <a:lnTo>
                    <a:pt x="18" y="95"/>
                  </a:lnTo>
                  <a:lnTo>
                    <a:pt x="5" y="131"/>
                  </a:lnTo>
                  <a:lnTo>
                    <a:pt x="0" y="170"/>
                  </a:lnTo>
                  <a:lnTo>
                    <a:pt x="5" y="209"/>
                  </a:lnTo>
                  <a:lnTo>
                    <a:pt x="18" y="245"/>
                  </a:lnTo>
                  <a:lnTo>
                    <a:pt x="38" y="276"/>
                  </a:lnTo>
                  <a:lnTo>
                    <a:pt x="63" y="302"/>
                  </a:lnTo>
                  <a:lnTo>
                    <a:pt x="95" y="323"/>
                  </a:lnTo>
                  <a:lnTo>
                    <a:pt x="131" y="335"/>
                  </a:lnTo>
                  <a:lnTo>
                    <a:pt x="170" y="339"/>
                  </a:lnTo>
                  <a:lnTo>
                    <a:pt x="209" y="335"/>
                  </a:lnTo>
                  <a:lnTo>
                    <a:pt x="245" y="323"/>
                  </a:lnTo>
                  <a:lnTo>
                    <a:pt x="276" y="302"/>
                  </a:lnTo>
                  <a:lnTo>
                    <a:pt x="303" y="276"/>
                  </a:lnTo>
                  <a:lnTo>
                    <a:pt x="323" y="245"/>
                  </a:lnTo>
                  <a:lnTo>
                    <a:pt x="335" y="209"/>
                  </a:lnTo>
                  <a:lnTo>
                    <a:pt x="339" y="170"/>
                  </a:lnTo>
                  <a:lnTo>
                    <a:pt x="335" y="131"/>
                  </a:lnTo>
                  <a:lnTo>
                    <a:pt x="323" y="95"/>
                  </a:lnTo>
                  <a:lnTo>
                    <a:pt x="303" y="63"/>
                  </a:lnTo>
                  <a:lnTo>
                    <a:pt x="276" y="38"/>
                  </a:lnTo>
                  <a:lnTo>
                    <a:pt x="245" y="17"/>
                  </a:lnTo>
                  <a:lnTo>
                    <a:pt x="209" y="5"/>
                  </a:lnTo>
                  <a:lnTo>
                    <a:pt x="170" y="0"/>
                  </a:lnTo>
                  <a:close/>
                  <a:moveTo>
                    <a:pt x="170" y="294"/>
                  </a:moveTo>
                  <a:lnTo>
                    <a:pt x="137" y="291"/>
                  </a:lnTo>
                  <a:lnTo>
                    <a:pt x="107" y="278"/>
                  </a:lnTo>
                  <a:lnTo>
                    <a:pt x="81" y="258"/>
                  </a:lnTo>
                  <a:lnTo>
                    <a:pt x="62" y="233"/>
                  </a:lnTo>
                  <a:lnTo>
                    <a:pt x="50" y="203"/>
                  </a:lnTo>
                  <a:lnTo>
                    <a:pt x="45" y="170"/>
                  </a:lnTo>
                  <a:lnTo>
                    <a:pt x="50" y="137"/>
                  </a:lnTo>
                  <a:lnTo>
                    <a:pt x="62" y="107"/>
                  </a:lnTo>
                  <a:lnTo>
                    <a:pt x="81" y="81"/>
                  </a:lnTo>
                  <a:lnTo>
                    <a:pt x="107" y="62"/>
                  </a:lnTo>
                  <a:lnTo>
                    <a:pt x="137" y="48"/>
                  </a:lnTo>
                  <a:lnTo>
                    <a:pt x="170" y="44"/>
                  </a:lnTo>
                  <a:lnTo>
                    <a:pt x="203" y="48"/>
                  </a:lnTo>
                  <a:lnTo>
                    <a:pt x="233" y="62"/>
                  </a:lnTo>
                  <a:lnTo>
                    <a:pt x="258" y="81"/>
                  </a:lnTo>
                  <a:lnTo>
                    <a:pt x="278" y="107"/>
                  </a:lnTo>
                  <a:lnTo>
                    <a:pt x="291" y="137"/>
                  </a:lnTo>
                  <a:lnTo>
                    <a:pt x="296" y="170"/>
                  </a:lnTo>
                  <a:lnTo>
                    <a:pt x="291" y="203"/>
                  </a:lnTo>
                  <a:lnTo>
                    <a:pt x="278" y="233"/>
                  </a:lnTo>
                  <a:lnTo>
                    <a:pt x="258" y="258"/>
                  </a:lnTo>
                  <a:lnTo>
                    <a:pt x="233" y="278"/>
                  </a:lnTo>
                  <a:lnTo>
                    <a:pt x="203" y="291"/>
                  </a:lnTo>
                  <a:lnTo>
                    <a:pt x="170" y="294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3" name="Freeform 17"/>
            <p:cNvSpPr>
              <a:spLocks noEditPoints="1"/>
            </p:cNvSpPr>
            <p:nvPr/>
          </p:nvSpPr>
          <p:spPr bwMode="gray">
            <a:xfrm>
              <a:off x="2516" y="1799"/>
              <a:ext cx="168" cy="157"/>
            </a:xfrm>
            <a:custGeom>
              <a:avLst/>
              <a:gdLst>
                <a:gd name="T0" fmla="*/ 12 w 168"/>
                <a:gd name="T1" fmla="*/ 76 h 157"/>
                <a:gd name="T2" fmla="*/ 30 w 168"/>
                <a:gd name="T3" fmla="*/ 114 h 157"/>
                <a:gd name="T4" fmla="*/ 63 w 168"/>
                <a:gd name="T5" fmla="*/ 132 h 157"/>
                <a:gd name="T6" fmla="*/ 106 w 168"/>
                <a:gd name="T7" fmla="*/ 132 h 157"/>
                <a:gd name="T8" fmla="*/ 139 w 168"/>
                <a:gd name="T9" fmla="*/ 114 h 157"/>
                <a:gd name="T10" fmla="*/ 157 w 168"/>
                <a:gd name="T11" fmla="*/ 76 h 157"/>
                <a:gd name="T12" fmla="*/ 163 w 168"/>
                <a:gd name="T13" fmla="*/ 100 h 157"/>
                <a:gd name="T14" fmla="*/ 142 w 168"/>
                <a:gd name="T15" fmla="*/ 136 h 157"/>
                <a:gd name="T16" fmla="*/ 106 w 168"/>
                <a:gd name="T17" fmla="*/ 156 h 157"/>
                <a:gd name="T18" fmla="*/ 61 w 168"/>
                <a:gd name="T19" fmla="*/ 156 h 157"/>
                <a:gd name="T20" fmla="*/ 27 w 168"/>
                <a:gd name="T21" fmla="*/ 136 h 157"/>
                <a:gd name="T22" fmla="*/ 4 w 168"/>
                <a:gd name="T23" fmla="*/ 100 h 157"/>
                <a:gd name="T24" fmla="*/ 39 w 168"/>
                <a:gd name="T25" fmla="*/ 45 h 157"/>
                <a:gd name="T26" fmla="*/ 27 w 168"/>
                <a:gd name="T27" fmla="*/ 42 h 157"/>
                <a:gd name="T28" fmla="*/ 19 w 168"/>
                <a:gd name="T29" fmla="*/ 34 h 157"/>
                <a:gd name="T30" fmla="*/ 16 w 168"/>
                <a:gd name="T31" fmla="*/ 22 h 157"/>
                <a:gd name="T32" fmla="*/ 19 w 168"/>
                <a:gd name="T33" fmla="*/ 12 h 157"/>
                <a:gd name="T34" fmla="*/ 27 w 168"/>
                <a:gd name="T35" fmla="*/ 3 h 157"/>
                <a:gd name="T36" fmla="*/ 39 w 168"/>
                <a:gd name="T37" fmla="*/ 0 h 157"/>
                <a:gd name="T38" fmla="*/ 49 w 168"/>
                <a:gd name="T39" fmla="*/ 3 h 157"/>
                <a:gd name="T40" fmla="*/ 58 w 168"/>
                <a:gd name="T41" fmla="*/ 12 h 157"/>
                <a:gd name="T42" fmla="*/ 61 w 168"/>
                <a:gd name="T43" fmla="*/ 22 h 157"/>
                <a:gd name="T44" fmla="*/ 58 w 168"/>
                <a:gd name="T45" fmla="*/ 34 h 157"/>
                <a:gd name="T46" fmla="*/ 49 w 168"/>
                <a:gd name="T47" fmla="*/ 42 h 157"/>
                <a:gd name="T48" fmla="*/ 39 w 168"/>
                <a:gd name="T49" fmla="*/ 45 h 157"/>
                <a:gd name="T50" fmla="*/ 124 w 168"/>
                <a:gd name="T51" fmla="*/ 45 h 157"/>
                <a:gd name="T52" fmla="*/ 114 w 168"/>
                <a:gd name="T53" fmla="*/ 39 h 157"/>
                <a:gd name="T54" fmla="*/ 108 w 168"/>
                <a:gd name="T55" fmla="*/ 28 h 157"/>
                <a:gd name="T56" fmla="*/ 108 w 168"/>
                <a:gd name="T57" fmla="*/ 16 h 157"/>
                <a:gd name="T58" fmla="*/ 114 w 168"/>
                <a:gd name="T59" fmla="*/ 6 h 157"/>
                <a:gd name="T60" fmla="*/ 124 w 168"/>
                <a:gd name="T61" fmla="*/ 1 h 157"/>
                <a:gd name="T62" fmla="*/ 136 w 168"/>
                <a:gd name="T63" fmla="*/ 1 h 157"/>
                <a:gd name="T64" fmla="*/ 145 w 168"/>
                <a:gd name="T65" fmla="*/ 6 h 157"/>
                <a:gd name="T66" fmla="*/ 151 w 168"/>
                <a:gd name="T67" fmla="*/ 16 h 157"/>
                <a:gd name="T68" fmla="*/ 151 w 168"/>
                <a:gd name="T69" fmla="*/ 28 h 157"/>
                <a:gd name="T70" fmla="*/ 145 w 168"/>
                <a:gd name="T71" fmla="*/ 39 h 157"/>
                <a:gd name="T72" fmla="*/ 136 w 168"/>
                <a:gd name="T73" fmla="*/ 45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68" h="157">
                  <a:moveTo>
                    <a:pt x="0" y="76"/>
                  </a:moveTo>
                  <a:lnTo>
                    <a:pt x="12" y="76"/>
                  </a:lnTo>
                  <a:lnTo>
                    <a:pt x="18" y="97"/>
                  </a:lnTo>
                  <a:lnTo>
                    <a:pt x="30" y="114"/>
                  </a:lnTo>
                  <a:lnTo>
                    <a:pt x="43" y="126"/>
                  </a:lnTo>
                  <a:lnTo>
                    <a:pt x="63" y="132"/>
                  </a:lnTo>
                  <a:lnTo>
                    <a:pt x="84" y="135"/>
                  </a:lnTo>
                  <a:lnTo>
                    <a:pt x="106" y="132"/>
                  </a:lnTo>
                  <a:lnTo>
                    <a:pt x="124" y="126"/>
                  </a:lnTo>
                  <a:lnTo>
                    <a:pt x="139" y="114"/>
                  </a:lnTo>
                  <a:lnTo>
                    <a:pt x="150" y="97"/>
                  </a:lnTo>
                  <a:lnTo>
                    <a:pt x="157" y="76"/>
                  </a:lnTo>
                  <a:lnTo>
                    <a:pt x="168" y="76"/>
                  </a:lnTo>
                  <a:lnTo>
                    <a:pt x="163" y="100"/>
                  </a:lnTo>
                  <a:lnTo>
                    <a:pt x="154" y="120"/>
                  </a:lnTo>
                  <a:lnTo>
                    <a:pt x="142" y="136"/>
                  </a:lnTo>
                  <a:lnTo>
                    <a:pt x="126" y="148"/>
                  </a:lnTo>
                  <a:lnTo>
                    <a:pt x="106" y="156"/>
                  </a:lnTo>
                  <a:lnTo>
                    <a:pt x="84" y="157"/>
                  </a:lnTo>
                  <a:lnTo>
                    <a:pt x="61" y="156"/>
                  </a:lnTo>
                  <a:lnTo>
                    <a:pt x="43" y="148"/>
                  </a:lnTo>
                  <a:lnTo>
                    <a:pt x="27" y="136"/>
                  </a:lnTo>
                  <a:lnTo>
                    <a:pt x="13" y="120"/>
                  </a:lnTo>
                  <a:lnTo>
                    <a:pt x="4" y="100"/>
                  </a:lnTo>
                  <a:lnTo>
                    <a:pt x="0" y="76"/>
                  </a:lnTo>
                  <a:close/>
                  <a:moveTo>
                    <a:pt x="39" y="45"/>
                  </a:moveTo>
                  <a:lnTo>
                    <a:pt x="33" y="45"/>
                  </a:lnTo>
                  <a:lnTo>
                    <a:pt x="27" y="42"/>
                  </a:lnTo>
                  <a:lnTo>
                    <a:pt x="22" y="39"/>
                  </a:lnTo>
                  <a:lnTo>
                    <a:pt x="19" y="34"/>
                  </a:lnTo>
                  <a:lnTo>
                    <a:pt x="16" y="28"/>
                  </a:lnTo>
                  <a:lnTo>
                    <a:pt x="16" y="22"/>
                  </a:lnTo>
                  <a:lnTo>
                    <a:pt x="16" y="16"/>
                  </a:lnTo>
                  <a:lnTo>
                    <a:pt x="19" y="12"/>
                  </a:lnTo>
                  <a:lnTo>
                    <a:pt x="22" y="6"/>
                  </a:lnTo>
                  <a:lnTo>
                    <a:pt x="27" y="3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49" y="3"/>
                  </a:lnTo>
                  <a:lnTo>
                    <a:pt x="55" y="6"/>
                  </a:lnTo>
                  <a:lnTo>
                    <a:pt x="58" y="12"/>
                  </a:lnTo>
                  <a:lnTo>
                    <a:pt x="61" y="16"/>
                  </a:lnTo>
                  <a:lnTo>
                    <a:pt x="61" y="22"/>
                  </a:lnTo>
                  <a:lnTo>
                    <a:pt x="61" y="28"/>
                  </a:lnTo>
                  <a:lnTo>
                    <a:pt x="58" y="34"/>
                  </a:lnTo>
                  <a:lnTo>
                    <a:pt x="55" y="39"/>
                  </a:lnTo>
                  <a:lnTo>
                    <a:pt x="49" y="42"/>
                  </a:lnTo>
                  <a:lnTo>
                    <a:pt x="45" y="45"/>
                  </a:lnTo>
                  <a:lnTo>
                    <a:pt x="39" y="45"/>
                  </a:lnTo>
                  <a:close/>
                  <a:moveTo>
                    <a:pt x="130" y="45"/>
                  </a:moveTo>
                  <a:lnTo>
                    <a:pt x="124" y="45"/>
                  </a:lnTo>
                  <a:lnTo>
                    <a:pt x="118" y="42"/>
                  </a:lnTo>
                  <a:lnTo>
                    <a:pt x="114" y="39"/>
                  </a:lnTo>
                  <a:lnTo>
                    <a:pt x="109" y="34"/>
                  </a:lnTo>
                  <a:lnTo>
                    <a:pt x="108" y="28"/>
                  </a:lnTo>
                  <a:lnTo>
                    <a:pt x="106" y="22"/>
                  </a:lnTo>
                  <a:lnTo>
                    <a:pt x="108" y="16"/>
                  </a:lnTo>
                  <a:lnTo>
                    <a:pt x="109" y="12"/>
                  </a:lnTo>
                  <a:lnTo>
                    <a:pt x="114" y="6"/>
                  </a:lnTo>
                  <a:lnTo>
                    <a:pt x="118" y="3"/>
                  </a:lnTo>
                  <a:lnTo>
                    <a:pt x="124" y="1"/>
                  </a:lnTo>
                  <a:lnTo>
                    <a:pt x="130" y="0"/>
                  </a:lnTo>
                  <a:lnTo>
                    <a:pt x="136" y="1"/>
                  </a:lnTo>
                  <a:lnTo>
                    <a:pt x="141" y="3"/>
                  </a:lnTo>
                  <a:lnTo>
                    <a:pt x="145" y="6"/>
                  </a:lnTo>
                  <a:lnTo>
                    <a:pt x="150" y="12"/>
                  </a:lnTo>
                  <a:lnTo>
                    <a:pt x="151" y="16"/>
                  </a:lnTo>
                  <a:lnTo>
                    <a:pt x="153" y="22"/>
                  </a:lnTo>
                  <a:lnTo>
                    <a:pt x="151" y="28"/>
                  </a:lnTo>
                  <a:lnTo>
                    <a:pt x="150" y="34"/>
                  </a:lnTo>
                  <a:lnTo>
                    <a:pt x="145" y="39"/>
                  </a:lnTo>
                  <a:lnTo>
                    <a:pt x="141" y="42"/>
                  </a:lnTo>
                  <a:lnTo>
                    <a:pt x="136" y="45"/>
                  </a:lnTo>
                  <a:lnTo>
                    <a:pt x="130" y="45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594" name="Group 18"/>
          <p:cNvGrpSpPr>
            <a:grpSpLocks/>
          </p:cNvGrpSpPr>
          <p:nvPr/>
        </p:nvGrpSpPr>
        <p:grpSpPr bwMode="auto">
          <a:xfrm>
            <a:off x="2687638" y="2327275"/>
            <a:ext cx="835025" cy="819150"/>
            <a:chOff x="866" y="2169"/>
            <a:chExt cx="406" cy="405"/>
          </a:xfrm>
        </p:grpSpPr>
        <p:sp>
          <p:nvSpPr>
            <p:cNvPr id="24595" name="Freeform 19"/>
            <p:cNvSpPr>
              <a:spLocks/>
            </p:cNvSpPr>
            <p:nvPr/>
          </p:nvSpPr>
          <p:spPr bwMode="gray">
            <a:xfrm>
              <a:off x="1073" y="2181"/>
              <a:ext cx="190" cy="152"/>
            </a:xfrm>
            <a:custGeom>
              <a:avLst/>
              <a:gdLst>
                <a:gd name="T0" fmla="*/ 34 w 190"/>
                <a:gd name="T1" fmla="*/ 15 h 152"/>
                <a:gd name="T2" fmla="*/ 40 w 190"/>
                <a:gd name="T3" fmla="*/ 17 h 152"/>
                <a:gd name="T4" fmla="*/ 46 w 190"/>
                <a:gd name="T5" fmla="*/ 18 h 152"/>
                <a:gd name="T6" fmla="*/ 51 w 190"/>
                <a:gd name="T7" fmla="*/ 23 h 152"/>
                <a:gd name="T8" fmla="*/ 55 w 190"/>
                <a:gd name="T9" fmla="*/ 27 h 152"/>
                <a:gd name="T10" fmla="*/ 57 w 190"/>
                <a:gd name="T11" fmla="*/ 33 h 152"/>
                <a:gd name="T12" fmla="*/ 58 w 190"/>
                <a:gd name="T13" fmla="*/ 39 h 152"/>
                <a:gd name="T14" fmla="*/ 58 w 190"/>
                <a:gd name="T15" fmla="*/ 51 h 152"/>
                <a:gd name="T16" fmla="*/ 58 w 190"/>
                <a:gd name="T17" fmla="*/ 57 h 152"/>
                <a:gd name="T18" fmla="*/ 55 w 190"/>
                <a:gd name="T19" fmla="*/ 62 h 152"/>
                <a:gd name="T20" fmla="*/ 54 w 190"/>
                <a:gd name="T21" fmla="*/ 66 h 152"/>
                <a:gd name="T22" fmla="*/ 60 w 190"/>
                <a:gd name="T23" fmla="*/ 69 h 152"/>
                <a:gd name="T24" fmla="*/ 66 w 190"/>
                <a:gd name="T25" fmla="*/ 72 h 152"/>
                <a:gd name="T26" fmla="*/ 70 w 190"/>
                <a:gd name="T27" fmla="*/ 72 h 152"/>
                <a:gd name="T28" fmla="*/ 73 w 190"/>
                <a:gd name="T29" fmla="*/ 72 h 152"/>
                <a:gd name="T30" fmla="*/ 75 w 190"/>
                <a:gd name="T31" fmla="*/ 72 h 152"/>
                <a:gd name="T32" fmla="*/ 82 w 190"/>
                <a:gd name="T33" fmla="*/ 72 h 152"/>
                <a:gd name="T34" fmla="*/ 87 w 190"/>
                <a:gd name="T35" fmla="*/ 75 h 152"/>
                <a:gd name="T36" fmla="*/ 93 w 190"/>
                <a:gd name="T37" fmla="*/ 78 h 152"/>
                <a:gd name="T38" fmla="*/ 96 w 190"/>
                <a:gd name="T39" fmla="*/ 83 h 152"/>
                <a:gd name="T40" fmla="*/ 99 w 190"/>
                <a:gd name="T41" fmla="*/ 89 h 152"/>
                <a:gd name="T42" fmla="*/ 99 w 190"/>
                <a:gd name="T43" fmla="*/ 95 h 152"/>
                <a:gd name="T44" fmla="*/ 99 w 190"/>
                <a:gd name="T45" fmla="*/ 96 h 152"/>
                <a:gd name="T46" fmla="*/ 118 w 190"/>
                <a:gd name="T47" fmla="*/ 119 h 152"/>
                <a:gd name="T48" fmla="*/ 132 w 190"/>
                <a:gd name="T49" fmla="*/ 146 h 152"/>
                <a:gd name="T50" fmla="*/ 145 w 190"/>
                <a:gd name="T51" fmla="*/ 146 h 152"/>
                <a:gd name="T52" fmla="*/ 156 w 190"/>
                <a:gd name="T53" fmla="*/ 146 h 152"/>
                <a:gd name="T54" fmla="*/ 160 w 190"/>
                <a:gd name="T55" fmla="*/ 146 h 152"/>
                <a:gd name="T56" fmla="*/ 160 w 190"/>
                <a:gd name="T57" fmla="*/ 146 h 152"/>
                <a:gd name="T58" fmla="*/ 160 w 190"/>
                <a:gd name="T59" fmla="*/ 146 h 152"/>
                <a:gd name="T60" fmla="*/ 175 w 190"/>
                <a:gd name="T61" fmla="*/ 147 h 152"/>
                <a:gd name="T62" fmla="*/ 190 w 190"/>
                <a:gd name="T63" fmla="*/ 152 h 152"/>
                <a:gd name="T64" fmla="*/ 180 w 190"/>
                <a:gd name="T65" fmla="*/ 116 h 152"/>
                <a:gd name="T66" fmla="*/ 162 w 190"/>
                <a:gd name="T67" fmla="*/ 84 h 152"/>
                <a:gd name="T68" fmla="*/ 139 w 190"/>
                <a:gd name="T69" fmla="*/ 56 h 152"/>
                <a:gd name="T70" fmla="*/ 111 w 190"/>
                <a:gd name="T71" fmla="*/ 33 h 152"/>
                <a:gd name="T72" fmla="*/ 79 w 190"/>
                <a:gd name="T73" fmla="*/ 15 h 152"/>
                <a:gd name="T74" fmla="*/ 43 w 190"/>
                <a:gd name="T75" fmla="*/ 5 h 152"/>
                <a:gd name="T76" fmla="*/ 6 w 190"/>
                <a:gd name="T77" fmla="*/ 0 h 152"/>
                <a:gd name="T78" fmla="*/ 3 w 190"/>
                <a:gd name="T79" fmla="*/ 0 h 152"/>
                <a:gd name="T80" fmla="*/ 0 w 190"/>
                <a:gd name="T81" fmla="*/ 2 h 152"/>
                <a:gd name="T82" fmla="*/ 4 w 190"/>
                <a:gd name="T83" fmla="*/ 8 h 152"/>
                <a:gd name="T84" fmla="*/ 9 w 190"/>
                <a:gd name="T85" fmla="*/ 15 h 152"/>
                <a:gd name="T86" fmla="*/ 19 w 190"/>
                <a:gd name="T87" fmla="*/ 15 h 152"/>
                <a:gd name="T88" fmla="*/ 30 w 190"/>
                <a:gd name="T89" fmla="*/ 15 h 152"/>
                <a:gd name="T90" fmla="*/ 34 w 190"/>
                <a:gd name="T91" fmla="*/ 15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90" h="152">
                  <a:moveTo>
                    <a:pt x="34" y="15"/>
                  </a:moveTo>
                  <a:lnTo>
                    <a:pt x="40" y="17"/>
                  </a:lnTo>
                  <a:lnTo>
                    <a:pt x="46" y="18"/>
                  </a:lnTo>
                  <a:lnTo>
                    <a:pt x="51" y="23"/>
                  </a:lnTo>
                  <a:lnTo>
                    <a:pt x="55" y="27"/>
                  </a:lnTo>
                  <a:lnTo>
                    <a:pt x="57" y="33"/>
                  </a:lnTo>
                  <a:lnTo>
                    <a:pt x="58" y="39"/>
                  </a:lnTo>
                  <a:lnTo>
                    <a:pt x="58" y="51"/>
                  </a:lnTo>
                  <a:lnTo>
                    <a:pt x="58" y="57"/>
                  </a:lnTo>
                  <a:lnTo>
                    <a:pt x="55" y="62"/>
                  </a:lnTo>
                  <a:lnTo>
                    <a:pt x="54" y="66"/>
                  </a:lnTo>
                  <a:lnTo>
                    <a:pt x="60" y="69"/>
                  </a:lnTo>
                  <a:lnTo>
                    <a:pt x="66" y="72"/>
                  </a:lnTo>
                  <a:lnTo>
                    <a:pt x="70" y="72"/>
                  </a:lnTo>
                  <a:lnTo>
                    <a:pt x="73" y="72"/>
                  </a:lnTo>
                  <a:lnTo>
                    <a:pt x="75" y="72"/>
                  </a:lnTo>
                  <a:lnTo>
                    <a:pt x="82" y="72"/>
                  </a:lnTo>
                  <a:lnTo>
                    <a:pt x="87" y="75"/>
                  </a:lnTo>
                  <a:lnTo>
                    <a:pt x="93" y="78"/>
                  </a:lnTo>
                  <a:lnTo>
                    <a:pt x="96" y="83"/>
                  </a:lnTo>
                  <a:lnTo>
                    <a:pt x="99" y="89"/>
                  </a:lnTo>
                  <a:lnTo>
                    <a:pt x="99" y="95"/>
                  </a:lnTo>
                  <a:lnTo>
                    <a:pt x="99" y="96"/>
                  </a:lnTo>
                  <a:lnTo>
                    <a:pt x="118" y="119"/>
                  </a:lnTo>
                  <a:lnTo>
                    <a:pt x="132" y="146"/>
                  </a:lnTo>
                  <a:lnTo>
                    <a:pt x="145" y="146"/>
                  </a:lnTo>
                  <a:lnTo>
                    <a:pt x="156" y="146"/>
                  </a:lnTo>
                  <a:lnTo>
                    <a:pt x="160" y="146"/>
                  </a:lnTo>
                  <a:lnTo>
                    <a:pt x="160" y="146"/>
                  </a:lnTo>
                  <a:lnTo>
                    <a:pt x="160" y="146"/>
                  </a:lnTo>
                  <a:lnTo>
                    <a:pt x="175" y="147"/>
                  </a:lnTo>
                  <a:lnTo>
                    <a:pt x="190" y="152"/>
                  </a:lnTo>
                  <a:lnTo>
                    <a:pt x="180" y="116"/>
                  </a:lnTo>
                  <a:lnTo>
                    <a:pt x="162" y="84"/>
                  </a:lnTo>
                  <a:lnTo>
                    <a:pt x="139" y="56"/>
                  </a:lnTo>
                  <a:lnTo>
                    <a:pt x="111" y="33"/>
                  </a:lnTo>
                  <a:lnTo>
                    <a:pt x="79" y="15"/>
                  </a:lnTo>
                  <a:lnTo>
                    <a:pt x="43" y="5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4" y="8"/>
                  </a:lnTo>
                  <a:lnTo>
                    <a:pt x="9" y="15"/>
                  </a:lnTo>
                  <a:lnTo>
                    <a:pt x="19" y="15"/>
                  </a:lnTo>
                  <a:lnTo>
                    <a:pt x="30" y="15"/>
                  </a:lnTo>
                  <a:lnTo>
                    <a:pt x="34" y="15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6" name="Freeform 20"/>
            <p:cNvSpPr>
              <a:spLocks/>
            </p:cNvSpPr>
            <p:nvPr/>
          </p:nvSpPr>
          <p:spPr bwMode="gray">
            <a:xfrm>
              <a:off x="911" y="2415"/>
              <a:ext cx="109" cy="131"/>
            </a:xfrm>
            <a:custGeom>
              <a:avLst/>
              <a:gdLst>
                <a:gd name="T0" fmla="*/ 40 w 109"/>
                <a:gd name="T1" fmla="*/ 0 h 131"/>
                <a:gd name="T2" fmla="*/ 33 w 109"/>
                <a:gd name="T3" fmla="*/ 11 h 131"/>
                <a:gd name="T4" fmla="*/ 25 w 109"/>
                <a:gd name="T5" fmla="*/ 21 h 131"/>
                <a:gd name="T6" fmla="*/ 16 w 109"/>
                <a:gd name="T7" fmla="*/ 32 h 131"/>
                <a:gd name="T8" fmla="*/ 12 w 109"/>
                <a:gd name="T9" fmla="*/ 39 h 131"/>
                <a:gd name="T10" fmla="*/ 9 w 109"/>
                <a:gd name="T11" fmla="*/ 41 h 131"/>
                <a:gd name="T12" fmla="*/ 7 w 109"/>
                <a:gd name="T13" fmla="*/ 44 h 131"/>
                <a:gd name="T14" fmla="*/ 3 w 109"/>
                <a:gd name="T15" fmla="*/ 45 h 131"/>
                <a:gd name="T16" fmla="*/ 0 w 109"/>
                <a:gd name="T17" fmla="*/ 47 h 131"/>
                <a:gd name="T18" fmla="*/ 18 w 109"/>
                <a:gd name="T19" fmla="*/ 74 h 131"/>
                <a:gd name="T20" fmla="*/ 39 w 109"/>
                <a:gd name="T21" fmla="*/ 96 h 131"/>
                <a:gd name="T22" fmla="*/ 63 w 109"/>
                <a:gd name="T23" fmla="*/ 116 h 131"/>
                <a:gd name="T24" fmla="*/ 90 w 109"/>
                <a:gd name="T25" fmla="*/ 131 h 131"/>
                <a:gd name="T26" fmla="*/ 100 w 109"/>
                <a:gd name="T27" fmla="*/ 104 h 131"/>
                <a:gd name="T28" fmla="*/ 109 w 109"/>
                <a:gd name="T29" fmla="*/ 77 h 131"/>
                <a:gd name="T30" fmla="*/ 87 w 109"/>
                <a:gd name="T31" fmla="*/ 63 h 131"/>
                <a:gd name="T32" fmla="*/ 67 w 109"/>
                <a:gd name="T33" fmla="*/ 45 h 131"/>
                <a:gd name="T34" fmla="*/ 52 w 109"/>
                <a:gd name="T35" fmla="*/ 24 h 131"/>
                <a:gd name="T36" fmla="*/ 40 w 109"/>
                <a:gd name="T37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9" h="131">
                  <a:moveTo>
                    <a:pt x="40" y="0"/>
                  </a:moveTo>
                  <a:lnTo>
                    <a:pt x="33" y="11"/>
                  </a:lnTo>
                  <a:lnTo>
                    <a:pt x="25" y="21"/>
                  </a:lnTo>
                  <a:lnTo>
                    <a:pt x="16" y="32"/>
                  </a:lnTo>
                  <a:lnTo>
                    <a:pt x="12" y="39"/>
                  </a:lnTo>
                  <a:lnTo>
                    <a:pt x="9" y="41"/>
                  </a:lnTo>
                  <a:lnTo>
                    <a:pt x="7" y="44"/>
                  </a:lnTo>
                  <a:lnTo>
                    <a:pt x="3" y="45"/>
                  </a:lnTo>
                  <a:lnTo>
                    <a:pt x="0" y="47"/>
                  </a:lnTo>
                  <a:lnTo>
                    <a:pt x="18" y="74"/>
                  </a:lnTo>
                  <a:lnTo>
                    <a:pt x="39" y="96"/>
                  </a:lnTo>
                  <a:lnTo>
                    <a:pt x="63" y="116"/>
                  </a:lnTo>
                  <a:lnTo>
                    <a:pt x="90" y="131"/>
                  </a:lnTo>
                  <a:lnTo>
                    <a:pt x="100" y="104"/>
                  </a:lnTo>
                  <a:lnTo>
                    <a:pt x="109" y="77"/>
                  </a:lnTo>
                  <a:lnTo>
                    <a:pt x="87" y="63"/>
                  </a:lnTo>
                  <a:lnTo>
                    <a:pt x="67" y="45"/>
                  </a:lnTo>
                  <a:lnTo>
                    <a:pt x="52" y="24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7" name="Freeform 21"/>
            <p:cNvSpPr>
              <a:spLocks/>
            </p:cNvSpPr>
            <p:nvPr/>
          </p:nvSpPr>
          <p:spPr bwMode="gray">
            <a:xfrm>
              <a:off x="911" y="2198"/>
              <a:ext cx="109" cy="130"/>
            </a:xfrm>
            <a:custGeom>
              <a:avLst/>
              <a:gdLst>
                <a:gd name="T0" fmla="*/ 9 w 109"/>
                <a:gd name="T1" fmla="*/ 90 h 130"/>
                <a:gd name="T2" fmla="*/ 12 w 109"/>
                <a:gd name="T3" fmla="*/ 93 h 130"/>
                <a:gd name="T4" fmla="*/ 16 w 109"/>
                <a:gd name="T5" fmla="*/ 99 h 130"/>
                <a:gd name="T6" fmla="*/ 25 w 109"/>
                <a:gd name="T7" fmla="*/ 109 h 130"/>
                <a:gd name="T8" fmla="*/ 33 w 109"/>
                <a:gd name="T9" fmla="*/ 120 h 130"/>
                <a:gd name="T10" fmla="*/ 40 w 109"/>
                <a:gd name="T11" fmla="*/ 130 h 130"/>
                <a:gd name="T12" fmla="*/ 52 w 109"/>
                <a:gd name="T13" fmla="*/ 106 h 130"/>
                <a:gd name="T14" fmla="*/ 67 w 109"/>
                <a:gd name="T15" fmla="*/ 85 h 130"/>
                <a:gd name="T16" fmla="*/ 87 w 109"/>
                <a:gd name="T17" fmla="*/ 67 h 130"/>
                <a:gd name="T18" fmla="*/ 109 w 109"/>
                <a:gd name="T19" fmla="*/ 54 h 130"/>
                <a:gd name="T20" fmla="*/ 100 w 109"/>
                <a:gd name="T21" fmla="*/ 27 h 130"/>
                <a:gd name="T22" fmla="*/ 90 w 109"/>
                <a:gd name="T23" fmla="*/ 0 h 130"/>
                <a:gd name="T24" fmla="*/ 63 w 109"/>
                <a:gd name="T25" fmla="*/ 15 h 130"/>
                <a:gd name="T26" fmla="*/ 39 w 109"/>
                <a:gd name="T27" fmla="*/ 34 h 130"/>
                <a:gd name="T28" fmla="*/ 18 w 109"/>
                <a:gd name="T29" fmla="*/ 57 h 130"/>
                <a:gd name="T30" fmla="*/ 0 w 109"/>
                <a:gd name="T31" fmla="*/ 84 h 130"/>
                <a:gd name="T32" fmla="*/ 6 w 109"/>
                <a:gd name="T33" fmla="*/ 85 h 130"/>
                <a:gd name="T34" fmla="*/ 9 w 109"/>
                <a:gd name="T35" fmla="*/ 9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09" h="130">
                  <a:moveTo>
                    <a:pt x="9" y="90"/>
                  </a:moveTo>
                  <a:lnTo>
                    <a:pt x="12" y="93"/>
                  </a:lnTo>
                  <a:lnTo>
                    <a:pt x="16" y="99"/>
                  </a:lnTo>
                  <a:lnTo>
                    <a:pt x="25" y="109"/>
                  </a:lnTo>
                  <a:lnTo>
                    <a:pt x="33" y="120"/>
                  </a:lnTo>
                  <a:lnTo>
                    <a:pt x="40" y="130"/>
                  </a:lnTo>
                  <a:lnTo>
                    <a:pt x="52" y="106"/>
                  </a:lnTo>
                  <a:lnTo>
                    <a:pt x="67" y="85"/>
                  </a:lnTo>
                  <a:lnTo>
                    <a:pt x="87" y="67"/>
                  </a:lnTo>
                  <a:lnTo>
                    <a:pt x="109" y="54"/>
                  </a:lnTo>
                  <a:lnTo>
                    <a:pt x="100" y="27"/>
                  </a:lnTo>
                  <a:lnTo>
                    <a:pt x="90" y="0"/>
                  </a:lnTo>
                  <a:lnTo>
                    <a:pt x="63" y="15"/>
                  </a:lnTo>
                  <a:lnTo>
                    <a:pt x="39" y="34"/>
                  </a:lnTo>
                  <a:lnTo>
                    <a:pt x="18" y="57"/>
                  </a:lnTo>
                  <a:lnTo>
                    <a:pt x="0" y="84"/>
                  </a:lnTo>
                  <a:lnTo>
                    <a:pt x="6" y="85"/>
                  </a:lnTo>
                  <a:lnTo>
                    <a:pt x="9" y="90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8" name="Freeform 22"/>
            <p:cNvSpPr>
              <a:spLocks/>
            </p:cNvSpPr>
            <p:nvPr/>
          </p:nvSpPr>
          <p:spPr bwMode="gray">
            <a:xfrm>
              <a:off x="1073" y="2411"/>
              <a:ext cx="190" cy="151"/>
            </a:xfrm>
            <a:custGeom>
              <a:avLst/>
              <a:gdLst>
                <a:gd name="T0" fmla="*/ 132 w 190"/>
                <a:gd name="T1" fmla="*/ 6 h 151"/>
                <a:gd name="T2" fmla="*/ 118 w 190"/>
                <a:gd name="T3" fmla="*/ 33 h 151"/>
                <a:gd name="T4" fmla="*/ 99 w 190"/>
                <a:gd name="T5" fmla="*/ 55 h 151"/>
                <a:gd name="T6" fmla="*/ 99 w 190"/>
                <a:gd name="T7" fmla="*/ 57 h 151"/>
                <a:gd name="T8" fmla="*/ 99 w 190"/>
                <a:gd name="T9" fmla="*/ 63 h 151"/>
                <a:gd name="T10" fmla="*/ 96 w 190"/>
                <a:gd name="T11" fmla="*/ 69 h 151"/>
                <a:gd name="T12" fmla="*/ 93 w 190"/>
                <a:gd name="T13" fmla="*/ 73 h 151"/>
                <a:gd name="T14" fmla="*/ 87 w 190"/>
                <a:gd name="T15" fmla="*/ 76 h 151"/>
                <a:gd name="T16" fmla="*/ 82 w 190"/>
                <a:gd name="T17" fmla="*/ 79 h 151"/>
                <a:gd name="T18" fmla="*/ 75 w 190"/>
                <a:gd name="T19" fmla="*/ 81 h 151"/>
                <a:gd name="T20" fmla="*/ 73 w 190"/>
                <a:gd name="T21" fmla="*/ 81 h 151"/>
                <a:gd name="T22" fmla="*/ 70 w 190"/>
                <a:gd name="T23" fmla="*/ 81 h 151"/>
                <a:gd name="T24" fmla="*/ 66 w 190"/>
                <a:gd name="T25" fmla="*/ 81 h 151"/>
                <a:gd name="T26" fmla="*/ 60 w 190"/>
                <a:gd name="T27" fmla="*/ 82 h 151"/>
                <a:gd name="T28" fmla="*/ 54 w 190"/>
                <a:gd name="T29" fmla="*/ 85 h 151"/>
                <a:gd name="T30" fmla="*/ 55 w 190"/>
                <a:gd name="T31" fmla="*/ 90 h 151"/>
                <a:gd name="T32" fmla="*/ 58 w 190"/>
                <a:gd name="T33" fmla="*/ 94 h 151"/>
                <a:gd name="T34" fmla="*/ 58 w 190"/>
                <a:gd name="T35" fmla="*/ 100 h 151"/>
                <a:gd name="T36" fmla="*/ 58 w 190"/>
                <a:gd name="T37" fmla="*/ 112 h 151"/>
                <a:gd name="T38" fmla="*/ 57 w 190"/>
                <a:gd name="T39" fmla="*/ 118 h 151"/>
                <a:gd name="T40" fmla="*/ 55 w 190"/>
                <a:gd name="T41" fmla="*/ 124 h 151"/>
                <a:gd name="T42" fmla="*/ 51 w 190"/>
                <a:gd name="T43" fmla="*/ 129 h 151"/>
                <a:gd name="T44" fmla="*/ 46 w 190"/>
                <a:gd name="T45" fmla="*/ 133 h 151"/>
                <a:gd name="T46" fmla="*/ 40 w 190"/>
                <a:gd name="T47" fmla="*/ 135 h 151"/>
                <a:gd name="T48" fmla="*/ 34 w 190"/>
                <a:gd name="T49" fmla="*/ 136 h 151"/>
                <a:gd name="T50" fmla="*/ 30 w 190"/>
                <a:gd name="T51" fmla="*/ 136 h 151"/>
                <a:gd name="T52" fmla="*/ 19 w 190"/>
                <a:gd name="T53" fmla="*/ 136 h 151"/>
                <a:gd name="T54" fmla="*/ 9 w 190"/>
                <a:gd name="T55" fmla="*/ 136 h 151"/>
                <a:gd name="T56" fmla="*/ 4 w 190"/>
                <a:gd name="T57" fmla="*/ 144 h 151"/>
                <a:gd name="T58" fmla="*/ 0 w 190"/>
                <a:gd name="T59" fmla="*/ 150 h 151"/>
                <a:gd name="T60" fmla="*/ 3 w 190"/>
                <a:gd name="T61" fmla="*/ 151 h 151"/>
                <a:gd name="T62" fmla="*/ 6 w 190"/>
                <a:gd name="T63" fmla="*/ 151 h 151"/>
                <a:gd name="T64" fmla="*/ 43 w 190"/>
                <a:gd name="T65" fmla="*/ 147 h 151"/>
                <a:gd name="T66" fmla="*/ 79 w 190"/>
                <a:gd name="T67" fmla="*/ 136 h 151"/>
                <a:gd name="T68" fmla="*/ 111 w 190"/>
                <a:gd name="T69" fmla="*/ 118 h 151"/>
                <a:gd name="T70" fmla="*/ 139 w 190"/>
                <a:gd name="T71" fmla="*/ 96 h 151"/>
                <a:gd name="T72" fmla="*/ 162 w 190"/>
                <a:gd name="T73" fmla="*/ 67 h 151"/>
                <a:gd name="T74" fmla="*/ 180 w 190"/>
                <a:gd name="T75" fmla="*/ 36 h 151"/>
                <a:gd name="T76" fmla="*/ 190 w 190"/>
                <a:gd name="T77" fmla="*/ 0 h 151"/>
                <a:gd name="T78" fmla="*/ 175 w 190"/>
                <a:gd name="T79" fmla="*/ 4 h 151"/>
                <a:gd name="T80" fmla="*/ 160 w 190"/>
                <a:gd name="T81" fmla="*/ 6 h 151"/>
                <a:gd name="T82" fmla="*/ 156 w 190"/>
                <a:gd name="T83" fmla="*/ 6 h 151"/>
                <a:gd name="T84" fmla="*/ 145 w 190"/>
                <a:gd name="T85" fmla="*/ 6 h 151"/>
                <a:gd name="T86" fmla="*/ 132 w 190"/>
                <a:gd name="T87" fmla="*/ 6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90" h="151">
                  <a:moveTo>
                    <a:pt x="132" y="6"/>
                  </a:moveTo>
                  <a:lnTo>
                    <a:pt x="118" y="33"/>
                  </a:lnTo>
                  <a:lnTo>
                    <a:pt x="99" y="55"/>
                  </a:lnTo>
                  <a:lnTo>
                    <a:pt x="99" y="57"/>
                  </a:lnTo>
                  <a:lnTo>
                    <a:pt x="99" y="63"/>
                  </a:lnTo>
                  <a:lnTo>
                    <a:pt x="96" y="69"/>
                  </a:lnTo>
                  <a:lnTo>
                    <a:pt x="93" y="73"/>
                  </a:lnTo>
                  <a:lnTo>
                    <a:pt x="87" y="76"/>
                  </a:lnTo>
                  <a:lnTo>
                    <a:pt x="82" y="79"/>
                  </a:lnTo>
                  <a:lnTo>
                    <a:pt x="75" y="81"/>
                  </a:lnTo>
                  <a:lnTo>
                    <a:pt x="73" y="81"/>
                  </a:lnTo>
                  <a:lnTo>
                    <a:pt x="70" y="81"/>
                  </a:lnTo>
                  <a:lnTo>
                    <a:pt x="66" y="81"/>
                  </a:lnTo>
                  <a:lnTo>
                    <a:pt x="60" y="82"/>
                  </a:lnTo>
                  <a:lnTo>
                    <a:pt x="54" y="85"/>
                  </a:lnTo>
                  <a:lnTo>
                    <a:pt x="55" y="90"/>
                  </a:lnTo>
                  <a:lnTo>
                    <a:pt x="58" y="94"/>
                  </a:lnTo>
                  <a:lnTo>
                    <a:pt x="58" y="100"/>
                  </a:lnTo>
                  <a:lnTo>
                    <a:pt x="58" y="112"/>
                  </a:lnTo>
                  <a:lnTo>
                    <a:pt x="57" y="118"/>
                  </a:lnTo>
                  <a:lnTo>
                    <a:pt x="55" y="124"/>
                  </a:lnTo>
                  <a:lnTo>
                    <a:pt x="51" y="129"/>
                  </a:lnTo>
                  <a:lnTo>
                    <a:pt x="46" y="133"/>
                  </a:lnTo>
                  <a:lnTo>
                    <a:pt x="40" y="135"/>
                  </a:lnTo>
                  <a:lnTo>
                    <a:pt x="34" y="136"/>
                  </a:lnTo>
                  <a:lnTo>
                    <a:pt x="30" y="136"/>
                  </a:lnTo>
                  <a:lnTo>
                    <a:pt x="19" y="136"/>
                  </a:lnTo>
                  <a:lnTo>
                    <a:pt x="9" y="136"/>
                  </a:lnTo>
                  <a:lnTo>
                    <a:pt x="4" y="144"/>
                  </a:lnTo>
                  <a:lnTo>
                    <a:pt x="0" y="150"/>
                  </a:lnTo>
                  <a:lnTo>
                    <a:pt x="3" y="151"/>
                  </a:lnTo>
                  <a:lnTo>
                    <a:pt x="6" y="151"/>
                  </a:lnTo>
                  <a:lnTo>
                    <a:pt x="43" y="147"/>
                  </a:lnTo>
                  <a:lnTo>
                    <a:pt x="79" y="136"/>
                  </a:lnTo>
                  <a:lnTo>
                    <a:pt x="111" y="118"/>
                  </a:lnTo>
                  <a:lnTo>
                    <a:pt x="139" y="96"/>
                  </a:lnTo>
                  <a:lnTo>
                    <a:pt x="162" y="67"/>
                  </a:lnTo>
                  <a:lnTo>
                    <a:pt x="180" y="36"/>
                  </a:lnTo>
                  <a:lnTo>
                    <a:pt x="190" y="0"/>
                  </a:lnTo>
                  <a:lnTo>
                    <a:pt x="175" y="4"/>
                  </a:lnTo>
                  <a:lnTo>
                    <a:pt x="160" y="6"/>
                  </a:lnTo>
                  <a:lnTo>
                    <a:pt x="156" y="6"/>
                  </a:lnTo>
                  <a:lnTo>
                    <a:pt x="145" y="6"/>
                  </a:lnTo>
                  <a:lnTo>
                    <a:pt x="132" y="6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9" name="Freeform 23"/>
            <p:cNvSpPr>
              <a:spLocks/>
            </p:cNvSpPr>
            <p:nvPr/>
          </p:nvSpPr>
          <p:spPr bwMode="gray">
            <a:xfrm>
              <a:off x="866" y="2169"/>
              <a:ext cx="406" cy="405"/>
            </a:xfrm>
            <a:custGeom>
              <a:avLst/>
              <a:gdLst>
                <a:gd name="T0" fmla="*/ 259 w 406"/>
                <a:gd name="T1" fmla="*/ 129 h 405"/>
                <a:gd name="T2" fmla="*/ 280 w 406"/>
                <a:gd name="T3" fmla="*/ 126 h 405"/>
                <a:gd name="T4" fmla="*/ 282 w 406"/>
                <a:gd name="T5" fmla="*/ 107 h 405"/>
                <a:gd name="T6" fmla="*/ 277 w 406"/>
                <a:gd name="T7" fmla="*/ 99 h 405"/>
                <a:gd name="T8" fmla="*/ 220 w 406"/>
                <a:gd name="T9" fmla="*/ 72 h 405"/>
                <a:gd name="T10" fmla="*/ 238 w 406"/>
                <a:gd name="T11" fmla="*/ 69 h 405"/>
                <a:gd name="T12" fmla="*/ 241 w 406"/>
                <a:gd name="T13" fmla="*/ 51 h 405"/>
                <a:gd name="T14" fmla="*/ 235 w 406"/>
                <a:gd name="T15" fmla="*/ 44 h 405"/>
                <a:gd name="T16" fmla="*/ 195 w 406"/>
                <a:gd name="T17" fmla="*/ 35 h 405"/>
                <a:gd name="T18" fmla="*/ 175 w 406"/>
                <a:gd name="T19" fmla="*/ 9 h 405"/>
                <a:gd name="T20" fmla="*/ 165 w 406"/>
                <a:gd name="T21" fmla="*/ 2 h 405"/>
                <a:gd name="T22" fmla="*/ 151 w 406"/>
                <a:gd name="T23" fmla="*/ 0 h 405"/>
                <a:gd name="T24" fmla="*/ 138 w 406"/>
                <a:gd name="T25" fmla="*/ 15 h 405"/>
                <a:gd name="T26" fmla="*/ 157 w 406"/>
                <a:gd name="T27" fmla="*/ 69 h 405"/>
                <a:gd name="T28" fmla="*/ 180 w 406"/>
                <a:gd name="T29" fmla="*/ 132 h 405"/>
                <a:gd name="T30" fmla="*/ 190 w 406"/>
                <a:gd name="T31" fmla="*/ 165 h 405"/>
                <a:gd name="T32" fmla="*/ 160 w 406"/>
                <a:gd name="T33" fmla="*/ 177 h 405"/>
                <a:gd name="T34" fmla="*/ 106 w 406"/>
                <a:gd name="T35" fmla="*/ 182 h 405"/>
                <a:gd name="T36" fmla="*/ 76 w 406"/>
                <a:gd name="T37" fmla="*/ 183 h 405"/>
                <a:gd name="T38" fmla="*/ 21 w 406"/>
                <a:gd name="T39" fmla="*/ 192 h 405"/>
                <a:gd name="T40" fmla="*/ 4 w 406"/>
                <a:gd name="T41" fmla="*/ 278 h 405"/>
                <a:gd name="T42" fmla="*/ 81 w 406"/>
                <a:gd name="T43" fmla="*/ 222 h 405"/>
                <a:gd name="T44" fmla="*/ 124 w 406"/>
                <a:gd name="T45" fmla="*/ 224 h 405"/>
                <a:gd name="T46" fmla="*/ 175 w 406"/>
                <a:gd name="T47" fmla="*/ 231 h 405"/>
                <a:gd name="T48" fmla="*/ 189 w 406"/>
                <a:gd name="T49" fmla="*/ 246 h 405"/>
                <a:gd name="T50" fmla="*/ 172 w 406"/>
                <a:gd name="T51" fmla="*/ 293 h 405"/>
                <a:gd name="T52" fmla="*/ 150 w 406"/>
                <a:gd name="T53" fmla="*/ 357 h 405"/>
                <a:gd name="T54" fmla="*/ 135 w 406"/>
                <a:gd name="T55" fmla="*/ 401 h 405"/>
                <a:gd name="T56" fmla="*/ 156 w 406"/>
                <a:gd name="T57" fmla="*/ 405 h 405"/>
                <a:gd name="T58" fmla="*/ 169 w 406"/>
                <a:gd name="T59" fmla="*/ 404 h 405"/>
                <a:gd name="T60" fmla="*/ 181 w 406"/>
                <a:gd name="T61" fmla="*/ 389 h 405"/>
                <a:gd name="T62" fmla="*/ 199 w 406"/>
                <a:gd name="T63" fmla="*/ 363 h 405"/>
                <a:gd name="T64" fmla="*/ 238 w 406"/>
                <a:gd name="T65" fmla="*/ 360 h 405"/>
                <a:gd name="T66" fmla="*/ 241 w 406"/>
                <a:gd name="T67" fmla="*/ 342 h 405"/>
                <a:gd name="T68" fmla="*/ 235 w 406"/>
                <a:gd name="T69" fmla="*/ 333 h 405"/>
                <a:gd name="T70" fmla="*/ 238 w 406"/>
                <a:gd name="T71" fmla="*/ 306 h 405"/>
                <a:gd name="T72" fmla="*/ 280 w 406"/>
                <a:gd name="T73" fmla="*/ 305 h 405"/>
                <a:gd name="T74" fmla="*/ 282 w 406"/>
                <a:gd name="T75" fmla="*/ 285 h 405"/>
                <a:gd name="T76" fmla="*/ 277 w 406"/>
                <a:gd name="T77" fmla="*/ 278 h 405"/>
                <a:gd name="T78" fmla="*/ 294 w 406"/>
                <a:gd name="T79" fmla="*/ 233 h 405"/>
                <a:gd name="T80" fmla="*/ 376 w 406"/>
                <a:gd name="T81" fmla="*/ 230 h 405"/>
                <a:gd name="T82" fmla="*/ 403 w 406"/>
                <a:gd name="T83" fmla="*/ 213 h 405"/>
                <a:gd name="T84" fmla="*/ 397 w 406"/>
                <a:gd name="T85" fmla="*/ 185 h 405"/>
                <a:gd name="T86" fmla="*/ 367 w 406"/>
                <a:gd name="T87" fmla="*/ 174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6" h="405">
                  <a:moveTo>
                    <a:pt x="360" y="174"/>
                  </a:moveTo>
                  <a:lnTo>
                    <a:pt x="294" y="173"/>
                  </a:lnTo>
                  <a:lnTo>
                    <a:pt x="259" y="129"/>
                  </a:lnTo>
                  <a:lnTo>
                    <a:pt x="274" y="129"/>
                  </a:lnTo>
                  <a:lnTo>
                    <a:pt x="277" y="128"/>
                  </a:lnTo>
                  <a:lnTo>
                    <a:pt x="280" y="126"/>
                  </a:lnTo>
                  <a:lnTo>
                    <a:pt x="282" y="123"/>
                  </a:lnTo>
                  <a:lnTo>
                    <a:pt x="282" y="120"/>
                  </a:lnTo>
                  <a:lnTo>
                    <a:pt x="282" y="107"/>
                  </a:lnTo>
                  <a:lnTo>
                    <a:pt x="282" y="104"/>
                  </a:lnTo>
                  <a:lnTo>
                    <a:pt x="280" y="101"/>
                  </a:lnTo>
                  <a:lnTo>
                    <a:pt x="277" y="99"/>
                  </a:lnTo>
                  <a:lnTo>
                    <a:pt x="274" y="99"/>
                  </a:lnTo>
                  <a:lnTo>
                    <a:pt x="238" y="99"/>
                  </a:lnTo>
                  <a:lnTo>
                    <a:pt x="220" y="72"/>
                  </a:lnTo>
                  <a:lnTo>
                    <a:pt x="232" y="72"/>
                  </a:lnTo>
                  <a:lnTo>
                    <a:pt x="235" y="72"/>
                  </a:lnTo>
                  <a:lnTo>
                    <a:pt x="238" y="69"/>
                  </a:lnTo>
                  <a:lnTo>
                    <a:pt x="241" y="68"/>
                  </a:lnTo>
                  <a:lnTo>
                    <a:pt x="241" y="63"/>
                  </a:lnTo>
                  <a:lnTo>
                    <a:pt x="241" y="51"/>
                  </a:lnTo>
                  <a:lnTo>
                    <a:pt x="241" y="48"/>
                  </a:lnTo>
                  <a:lnTo>
                    <a:pt x="238" y="45"/>
                  </a:lnTo>
                  <a:lnTo>
                    <a:pt x="235" y="44"/>
                  </a:lnTo>
                  <a:lnTo>
                    <a:pt x="232" y="42"/>
                  </a:lnTo>
                  <a:lnTo>
                    <a:pt x="199" y="42"/>
                  </a:lnTo>
                  <a:lnTo>
                    <a:pt x="195" y="35"/>
                  </a:lnTo>
                  <a:lnTo>
                    <a:pt x="189" y="26"/>
                  </a:lnTo>
                  <a:lnTo>
                    <a:pt x="181" y="17"/>
                  </a:lnTo>
                  <a:lnTo>
                    <a:pt x="175" y="9"/>
                  </a:lnTo>
                  <a:lnTo>
                    <a:pt x="172" y="5"/>
                  </a:lnTo>
                  <a:lnTo>
                    <a:pt x="169" y="3"/>
                  </a:lnTo>
                  <a:lnTo>
                    <a:pt x="165" y="2"/>
                  </a:lnTo>
                  <a:lnTo>
                    <a:pt x="160" y="0"/>
                  </a:lnTo>
                  <a:lnTo>
                    <a:pt x="156" y="0"/>
                  </a:lnTo>
                  <a:lnTo>
                    <a:pt x="151" y="0"/>
                  </a:lnTo>
                  <a:lnTo>
                    <a:pt x="133" y="0"/>
                  </a:lnTo>
                  <a:lnTo>
                    <a:pt x="135" y="5"/>
                  </a:lnTo>
                  <a:lnTo>
                    <a:pt x="138" y="15"/>
                  </a:lnTo>
                  <a:lnTo>
                    <a:pt x="144" y="30"/>
                  </a:lnTo>
                  <a:lnTo>
                    <a:pt x="150" y="48"/>
                  </a:lnTo>
                  <a:lnTo>
                    <a:pt x="157" y="69"/>
                  </a:lnTo>
                  <a:lnTo>
                    <a:pt x="165" y="92"/>
                  </a:lnTo>
                  <a:lnTo>
                    <a:pt x="172" y="113"/>
                  </a:lnTo>
                  <a:lnTo>
                    <a:pt x="180" y="132"/>
                  </a:lnTo>
                  <a:lnTo>
                    <a:pt x="184" y="149"/>
                  </a:lnTo>
                  <a:lnTo>
                    <a:pt x="189" y="159"/>
                  </a:lnTo>
                  <a:lnTo>
                    <a:pt x="190" y="165"/>
                  </a:lnTo>
                  <a:lnTo>
                    <a:pt x="186" y="170"/>
                  </a:lnTo>
                  <a:lnTo>
                    <a:pt x="175" y="174"/>
                  </a:lnTo>
                  <a:lnTo>
                    <a:pt x="160" y="177"/>
                  </a:lnTo>
                  <a:lnTo>
                    <a:pt x="142" y="180"/>
                  </a:lnTo>
                  <a:lnTo>
                    <a:pt x="124" y="182"/>
                  </a:lnTo>
                  <a:lnTo>
                    <a:pt x="106" y="182"/>
                  </a:lnTo>
                  <a:lnTo>
                    <a:pt x="91" y="183"/>
                  </a:lnTo>
                  <a:lnTo>
                    <a:pt x="81" y="183"/>
                  </a:lnTo>
                  <a:lnTo>
                    <a:pt x="76" y="183"/>
                  </a:lnTo>
                  <a:lnTo>
                    <a:pt x="33" y="128"/>
                  </a:lnTo>
                  <a:lnTo>
                    <a:pt x="4" y="128"/>
                  </a:lnTo>
                  <a:lnTo>
                    <a:pt x="21" y="192"/>
                  </a:lnTo>
                  <a:lnTo>
                    <a:pt x="0" y="203"/>
                  </a:lnTo>
                  <a:lnTo>
                    <a:pt x="21" y="213"/>
                  </a:lnTo>
                  <a:lnTo>
                    <a:pt x="4" y="278"/>
                  </a:lnTo>
                  <a:lnTo>
                    <a:pt x="33" y="278"/>
                  </a:lnTo>
                  <a:lnTo>
                    <a:pt x="76" y="222"/>
                  </a:lnTo>
                  <a:lnTo>
                    <a:pt x="81" y="222"/>
                  </a:lnTo>
                  <a:lnTo>
                    <a:pt x="91" y="222"/>
                  </a:lnTo>
                  <a:lnTo>
                    <a:pt x="106" y="224"/>
                  </a:lnTo>
                  <a:lnTo>
                    <a:pt x="124" y="224"/>
                  </a:lnTo>
                  <a:lnTo>
                    <a:pt x="142" y="225"/>
                  </a:lnTo>
                  <a:lnTo>
                    <a:pt x="160" y="228"/>
                  </a:lnTo>
                  <a:lnTo>
                    <a:pt x="175" y="231"/>
                  </a:lnTo>
                  <a:lnTo>
                    <a:pt x="186" y="236"/>
                  </a:lnTo>
                  <a:lnTo>
                    <a:pt x="190" y="240"/>
                  </a:lnTo>
                  <a:lnTo>
                    <a:pt x="189" y="246"/>
                  </a:lnTo>
                  <a:lnTo>
                    <a:pt x="184" y="257"/>
                  </a:lnTo>
                  <a:lnTo>
                    <a:pt x="180" y="273"/>
                  </a:lnTo>
                  <a:lnTo>
                    <a:pt x="172" y="293"/>
                  </a:lnTo>
                  <a:lnTo>
                    <a:pt x="165" y="314"/>
                  </a:lnTo>
                  <a:lnTo>
                    <a:pt x="157" y="336"/>
                  </a:lnTo>
                  <a:lnTo>
                    <a:pt x="150" y="357"/>
                  </a:lnTo>
                  <a:lnTo>
                    <a:pt x="144" y="375"/>
                  </a:lnTo>
                  <a:lnTo>
                    <a:pt x="138" y="390"/>
                  </a:lnTo>
                  <a:lnTo>
                    <a:pt x="135" y="401"/>
                  </a:lnTo>
                  <a:lnTo>
                    <a:pt x="133" y="405"/>
                  </a:lnTo>
                  <a:lnTo>
                    <a:pt x="151" y="405"/>
                  </a:lnTo>
                  <a:lnTo>
                    <a:pt x="156" y="405"/>
                  </a:lnTo>
                  <a:lnTo>
                    <a:pt x="160" y="405"/>
                  </a:lnTo>
                  <a:lnTo>
                    <a:pt x="165" y="404"/>
                  </a:lnTo>
                  <a:lnTo>
                    <a:pt x="169" y="404"/>
                  </a:lnTo>
                  <a:lnTo>
                    <a:pt x="172" y="401"/>
                  </a:lnTo>
                  <a:lnTo>
                    <a:pt x="175" y="396"/>
                  </a:lnTo>
                  <a:lnTo>
                    <a:pt x="181" y="389"/>
                  </a:lnTo>
                  <a:lnTo>
                    <a:pt x="189" y="380"/>
                  </a:lnTo>
                  <a:lnTo>
                    <a:pt x="195" y="371"/>
                  </a:lnTo>
                  <a:lnTo>
                    <a:pt x="199" y="363"/>
                  </a:lnTo>
                  <a:lnTo>
                    <a:pt x="232" y="363"/>
                  </a:lnTo>
                  <a:lnTo>
                    <a:pt x="235" y="362"/>
                  </a:lnTo>
                  <a:lnTo>
                    <a:pt x="238" y="360"/>
                  </a:lnTo>
                  <a:lnTo>
                    <a:pt x="241" y="357"/>
                  </a:lnTo>
                  <a:lnTo>
                    <a:pt x="241" y="354"/>
                  </a:lnTo>
                  <a:lnTo>
                    <a:pt x="241" y="342"/>
                  </a:lnTo>
                  <a:lnTo>
                    <a:pt x="241" y="338"/>
                  </a:lnTo>
                  <a:lnTo>
                    <a:pt x="238" y="336"/>
                  </a:lnTo>
                  <a:lnTo>
                    <a:pt x="235" y="333"/>
                  </a:lnTo>
                  <a:lnTo>
                    <a:pt x="232" y="333"/>
                  </a:lnTo>
                  <a:lnTo>
                    <a:pt x="220" y="333"/>
                  </a:lnTo>
                  <a:lnTo>
                    <a:pt x="238" y="306"/>
                  </a:lnTo>
                  <a:lnTo>
                    <a:pt x="274" y="306"/>
                  </a:lnTo>
                  <a:lnTo>
                    <a:pt x="277" y="306"/>
                  </a:lnTo>
                  <a:lnTo>
                    <a:pt x="280" y="305"/>
                  </a:lnTo>
                  <a:lnTo>
                    <a:pt x="282" y="302"/>
                  </a:lnTo>
                  <a:lnTo>
                    <a:pt x="282" y="299"/>
                  </a:lnTo>
                  <a:lnTo>
                    <a:pt x="282" y="285"/>
                  </a:lnTo>
                  <a:lnTo>
                    <a:pt x="282" y="282"/>
                  </a:lnTo>
                  <a:lnTo>
                    <a:pt x="280" y="279"/>
                  </a:lnTo>
                  <a:lnTo>
                    <a:pt x="277" y="278"/>
                  </a:lnTo>
                  <a:lnTo>
                    <a:pt x="274" y="276"/>
                  </a:lnTo>
                  <a:lnTo>
                    <a:pt x="259" y="276"/>
                  </a:lnTo>
                  <a:lnTo>
                    <a:pt x="294" y="233"/>
                  </a:lnTo>
                  <a:lnTo>
                    <a:pt x="360" y="233"/>
                  </a:lnTo>
                  <a:lnTo>
                    <a:pt x="367" y="231"/>
                  </a:lnTo>
                  <a:lnTo>
                    <a:pt x="376" y="230"/>
                  </a:lnTo>
                  <a:lnTo>
                    <a:pt x="387" y="227"/>
                  </a:lnTo>
                  <a:lnTo>
                    <a:pt x="397" y="221"/>
                  </a:lnTo>
                  <a:lnTo>
                    <a:pt x="403" y="213"/>
                  </a:lnTo>
                  <a:lnTo>
                    <a:pt x="406" y="203"/>
                  </a:lnTo>
                  <a:lnTo>
                    <a:pt x="403" y="192"/>
                  </a:lnTo>
                  <a:lnTo>
                    <a:pt x="397" y="185"/>
                  </a:lnTo>
                  <a:lnTo>
                    <a:pt x="387" y="179"/>
                  </a:lnTo>
                  <a:lnTo>
                    <a:pt x="376" y="176"/>
                  </a:lnTo>
                  <a:lnTo>
                    <a:pt x="367" y="174"/>
                  </a:lnTo>
                  <a:lnTo>
                    <a:pt x="360" y="174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600" name="Group 24"/>
          <p:cNvGrpSpPr>
            <a:grpSpLocks/>
          </p:cNvGrpSpPr>
          <p:nvPr/>
        </p:nvGrpSpPr>
        <p:grpSpPr bwMode="auto">
          <a:xfrm>
            <a:off x="2763931" y="3873287"/>
            <a:ext cx="812800" cy="809625"/>
            <a:chOff x="1884" y="3188"/>
            <a:chExt cx="411" cy="409"/>
          </a:xfrm>
        </p:grpSpPr>
        <p:sp>
          <p:nvSpPr>
            <p:cNvPr id="24601" name="Freeform 25"/>
            <p:cNvSpPr>
              <a:spLocks noEditPoints="1"/>
            </p:cNvSpPr>
            <p:nvPr/>
          </p:nvSpPr>
          <p:spPr bwMode="gray">
            <a:xfrm>
              <a:off x="1884" y="3188"/>
              <a:ext cx="411" cy="409"/>
            </a:xfrm>
            <a:custGeom>
              <a:avLst/>
              <a:gdLst>
                <a:gd name="T0" fmla="*/ 0 w 411"/>
                <a:gd name="T1" fmla="*/ 204 h 409"/>
                <a:gd name="T2" fmla="*/ 5 w 411"/>
                <a:gd name="T3" fmla="*/ 246 h 409"/>
                <a:gd name="T4" fmla="*/ 17 w 411"/>
                <a:gd name="T5" fmla="*/ 285 h 409"/>
                <a:gd name="T6" fmla="*/ 36 w 411"/>
                <a:gd name="T7" fmla="*/ 319 h 409"/>
                <a:gd name="T8" fmla="*/ 60 w 411"/>
                <a:gd name="T9" fmla="*/ 349 h 409"/>
                <a:gd name="T10" fmla="*/ 92 w 411"/>
                <a:gd name="T11" fmla="*/ 375 h 409"/>
                <a:gd name="T12" fmla="*/ 126 w 411"/>
                <a:gd name="T13" fmla="*/ 393 h 409"/>
                <a:gd name="T14" fmla="*/ 165 w 411"/>
                <a:gd name="T15" fmla="*/ 405 h 409"/>
                <a:gd name="T16" fmla="*/ 206 w 411"/>
                <a:gd name="T17" fmla="*/ 409 h 409"/>
                <a:gd name="T18" fmla="*/ 248 w 411"/>
                <a:gd name="T19" fmla="*/ 405 h 409"/>
                <a:gd name="T20" fmla="*/ 285 w 411"/>
                <a:gd name="T21" fmla="*/ 393 h 409"/>
                <a:gd name="T22" fmla="*/ 321 w 411"/>
                <a:gd name="T23" fmla="*/ 375 h 409"/>
                <a:gd name="T24" fmla="*/ 351 w 411"/>
                <a:gd name="T25" fmla="*/ 349 h 409"/>
                <a:gd name="T26" fmla="*/ 375 w 411"/>
                <a:gd name="T27" fmla="*/ 319 h 409"/>
                <a:gd name="T28" fmla="*/ 395 w 411"/>
                <a:gd name="T29" fmla="*/ 285 h 409"/>
                <a:gd name="T30" fmla="*/ 407 w 411"/>
                <a:gd name="T31" fmla="*/ 246 h 409"/>
                <a:gd name="T32" fmla="*/ 411 w 411"/>
                <a:gd name="T33" fmla="*/ 204 h 409"/>
                <a:gd name="T34" fmla="*/ 407 w 411"/>
                <a:gd name="T35" fmla="*/ 163 h 409"/>
                <a:gd name="T36" fmla="*/ 395 w 411"/>
                <a:gd name="T37" fmla="*/ 124 h 409"/>
                <a:gd name="T38" fmla="*/ 375 w 411"/>
                <a:gd name="T39" fmla="*/ 90 h 409"/>
                <a:gd name="T40" fmla="*/ 351 w 411"/>
                <a:gd name="T41" fmla="*/ 60 h 409"/>
                <a:gd name="T42" fmla="*/ 321 w 411"/>
                <a:gd name="T43" fmla="*/ 34 h 409"/>
                <a:gd name="T44" fmla="*/ 285 w 411"/>
                <a:gd name="T45" fmla="*/ 15 h 409"/>
                <a:gd name="T46" fmla="*/ 248 w 411"/>
                <a:gd name="T47" fmla="*/ 3 h 409"/>
                <a:gd name="T48" fmla="*/ 206 w 411"/>
                <a:gd name="T49" fmla="*/ 0 h 409"/>
                <a:gd name="T50" fmla="*/ 165 w 411"/>
                <a:gd name="T51" fmla="*/ 3 h 409"/>
                <a:gd name="T52" fmla="*/ 126 w 411"/>
                <a:gd name="T53" fmla="*/ 15 h 409"/>
                <a:gd name="T54" fmla="*/ 92 w 411"/>
                <a:gd name="T55" fmla="*/ 34 h 409"/>
                <a:gd name="T56" fmla="*/ 60 w 411"/>
                <a:gd name="T57" fmla="*/ 60 h 409"/>
                <a:gd name="T58" fmla="*/ 36 w 411"/>
                <a:gd name="T59" fmla="*/ 90 h 409"/>
                <a:gd name="T60" fmla="*/ 17 w 411"/>
                <a:gd name="T61" fmla="*/ 124 h 409"/>
                <a:gd name="T62" fmla="*/ 5 w 411"/>
                <a:gd name="T63" fmla="*/ 163 h 409"/>
                <a:gd name="T64" fmla="*/ 0 w 411"/>
                <a:gd name="T65" fmla="*/ 204 h 409"/>
                <a:gd name="T66" fmla="*/ 42 w 411"/>
                <a:gd name="T67" fmla="*/ 204 h 409"/>
                <a:gd name="T68" fmla="*/ 47 w 411"/>
                <a:gd name="T69" fmla="*/ 166 h 409"/>
                <a:gd name="T70" fmla="*/ 59 w 411"/>
                <a:gd name="T71" fmla="*/ 133 h 409"/>
                <a:gd name="T72" fmla="*/ 78 w 411"/>
                <a:gd name="T73" fmla="*/ 102 h 409"/>
                <a:gd name="T74" fmla="*/ 104 w 411"/>
                <a:gd name="T75" fmla="*/ 76 h 409"/>
                <a:gd name="T76" fmla="*/ 134 w 411"/>
                <a:gd name="T77" fmla="*/ 58 h 409"/>
                <a:gd name="T78" fmla="*/ 168 w 411"/>
                <a:gd name="T79" fmla="*/ 45 h 409"/>
                <a:gd name="T80" fmla="*/ 206 w 411"/>
                <a:gd name="T81" fmla="*/ 42 h 409"/>
                <a:gd name="T82" fmla="*/ 243 w 411"/>
                <a:gd name="T83" fmla="*/ 45 h 409"/>
                <a:gd name="T84" fmla="*/ 278 w 411"/>
                <a:gd name="T85" fmla="*/ 58 h 409"/>
                <a:gd name="T86" fmla="*/ 308 w 411"/>
                <a:gd name="T87" fmla="*/ 76 h 409"/>
                <a:gd name="T88" fmla="*/ 333 w 411"/>
                <a:gd name="T89" fmla="*/ 102 h 409"/>
                <a:gd name="T90" fmla="*/ 353 w 411"/>
                <a:gd name="T91" fmla="*/ 133 h 409"/>
                <a:gd name="T92" fmla="*/ 365 w 411"/>
                <a:gd name="T93" fmla="*/ 166 h 409"/>
                <a:gd name="T94" fmla="*/ 369 w 411"/>
                <a:gd name="T95" fmla="*/ 204 h 409"/>
                <a:gd name="T96" fmla="*/ 365 w 411"/>
                <a:gd name="T97" fmla="*/ 241 h 409"/>
                <a:gd name="T98" fmla="*/ 353 w 411"/>
                <a:gd name="T99" fmla="*/ 276 h 409"/>
                <a:gd name="T100" fmla="*/ 333 w 411"/>
                <a:gd name="T101" fmla="*/ 306 h 409"/>
                <a:gd name="T102" fmla="*/ 308 w 411"/>
                <a:gd name="T103" fmla="*/ 331 h 409"/>
                <a:gd name="T104" fmla="*/ 278 w 411"/>
                <a:gd name="T105" fmla="*/ 351 h 409"/>
                <a:gd name="T106" fmla="*/ 243 w 411"/>
                <a:gd name="T107" fmla="*/ 363 h 409"/>
                <a:gd name="T108" fmla="*/ 206 w 411"/>
                <a:gd name="T109" fmla="*/ 367 h 409"/>
                <a:gd name="T110" fmla="*/ 168 w 411"/>
                <a:gd name="T111" fmla="*/ 363 h 409"/>
                <a:gd name="T112" fmla="*/ 134 w 411"/>
                <a:gd name="T113" fmla="*/ 351 h 409"/>
                <a:gd name="T114" fmla="*/ 104 w 411"/>
                <a:gd name="T115" fmla="*/ 331 h 409"/>
                <a:gd name="T116" fmla="*/ 78 w 411"/>
                <a:gd name="T117" fmla="*/ 306 h 409"/>
                <a:gd name="T118" fmla="*/ 59 w 411"/>
                <a:gd name="T119" fmla="*/ 276 h 409"/>
                <a:gd name="T120" fmla="*/ 47 w 411"/>
                <a:gd name="T121" fmla="*/ 241 h 409"/>
                <a:gd name="T122" fmla="*/ 42 w 411"/>
                <a:gd name="T123" fmla="*/ 204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11" h="409">
                  <a:moveTo>
                    <a:pt x="0" y="204"/>
                  </a:moveTo>
                  <a:lnTo>
                    <a:pt x="5" y="246"/>
                  </a:lnTo>
                  <a:lnTo>
                    <a:pt x="17" y="285"/>
                  </a:lnTo>
                  <a:lnTo>
                    <a:pt x="36" y="319"/>
                  </a:lnTo>
                  <a:lnTo>
                    <a:pt x="60" y="349"/>
                  </a:lnTo>
                  <a:lnTo>
                    <a:pt x="92" y="375"/>
                  </a:lnTo>
                  <a:lnTo>
                    <a:pt x="126" y="393"/>
                  </a:lnTo>
                  <a:lnTo>
                    <a:pt x="165" y="405"/>
                  </a:lnTo>
                  <a:lnTo>
                    <a:pt x="206" y="409"/>
                  </a:lnTo>
                  <a:lnTo>
                    <a:pt x="248" y="405"/>
                  </a:lnTo>
                  <a:lnTo>
                    <a:pt x="285" y="393"/>
                  </a:lnTo>
                  <a:lnTo>
                    <a:pt x="321" y="375"/>
                  </a:lnTo>
                  <a:lnTo>
                    <a:pt x="351" y="349"/>
                  </a:lnTo>
                  <a:lnTo>
                    <a:pt x="375" y="319"/>
                  </a:lnTo>
                  <a:lnTo>
                    <a:pt x="395" y="285"/>
                  </a:lnTo>
                  <a:lnTo>
                    <a:pt x="407" y="246"/>
                  </a:lnTo>
                  <a:lnTo>
                    <a:pt x="411" y="204"/>
                  </a:lnTo>
                  <a:lnTo>
                    <a:pt x="407" y="163"/>
                  </a:lnTo>
                  <a:lnTo>
                    <a:pt x="395" y="124"/>
                  </a:lnTo>
                  <a:lnTo>
                    <a:pt x="375" y="90"/>
                  </a:lnTo>
                  <a:lnTo>
                    <a:pt x="351" y="60"/>
                  </a:lnTo>
                  <a:lnTo>
                    <a:pt x="321" y="34"/>
                  </a:lnTo>
                  <a:lnTo>
                    <a:pt x="285" y="15"/>
                  </a:lnTo>
                  <a:lnTo>
                    <a:pt x="248" y="3"/>
                  </a:lnTo>
                  <a:lnTo>
                    <a:pt x="206" y="0"/>
                  </a:lnTo>
                  <a:lnTo>
                    <a:pt x="165" y="3"/>
                  </a:lnTo>
                  <a:lnTo>
                    <a:pt x="126" y="15"/>
                  </a:lnTo>
                  <a:lnTo>
                    <a:pt x="92" y="34"/>
                  </a:lnTo>
                  <a:lnTo>
                    <a:pt x="60" y="60"/>
                  </a:lnTo>
                  <a:lnTo>
                    <a:pt x="36" y="90"/>
                  </a:lnTo>
                  <a:lnTo>
                    <a:pt x="17" y="124"/>
                  </a:lnTo>
                  <a:lnTo>
                    <a:pt x="5" y="163"/>
                  </a:lnTo>
                  <a:lnTo>
                    <a:pt x="0" y="204"/>
                  </a:lnTo>
                  <a:close/>
                  <a:moveTo>
                    <a:pt x="42" y="204"/>
                  </a:moveTo>
                  <a:lnTo>
                    <a:pt x="47" y="166"/>
                  </a:lnTo>
                  <a:lnTo>
                    <a:pt x="59" y="133"/>
                  </a:lnTo>
                  <a:lnTo>
                    <a:pt x="78" y="102"/>
                  </a:lnTo>
                  <a:lnTo>
                    <a:pt x="104" y="76"/>
                  </a:lnTo>
                  <a:lnTo>
                    <a:pt x="134" y="58"/>
                  </a:lnTo>
                  <a:lnTo>
                    <a:pt x="168" y="45"/>
                  </a:lnTo>
                  <a:lnTo>
                    <a:pt x="206" y="42"/>
                  </a:lnTo>
                  <a:lnTo>
                    <a:pt x="243" y="45"/>
                  </a:lnTo>
                  <a:lnTo>
                    <a:pt x="278" y="58"/>
                  </a:lnTo>
                  <a:lnTo>
                    <a:pt x="308" y="76"/>
                  </a:lnTo>
                  <a:lnTo>
                    <a:pt x="333" y="102"/>
                  </a:lnTo>
                  <a:lnTo>
                    <a:pt x="353" y="133"/>
                  </a:lnTo>
                  <a:lnTo>
                    <a:pt x="365" y="166"/>
                  </a:lnTo>
                  <a:lnTo>
                    <a:pt x="369" y="204"/>
                  </a:lnTo>
                  <a:lnTo>
                    <a:pt x="365" y="241"/>
                  </a:lnTo>
                  <a:lnTo>
                    <a:pt x="353" y="276"/>
                  </a:lnTo>
                  <a:lnTo>
                    <a:pt x="333" y="306"/>
                  </a:lnTo>
                  <a:lnTo>
                    <a:pt x="308" y="331"/>
                  </a:lnTo>
                  <a:lnTo>
                    <a:pt x="278" y="351"/>
                  </a:lnTo>
                  <a:lnTo>
                    <a:pt x="243" y="363"/>
                  </a:lnTo>
                  <a:lnTo>
                    <a:pt x="206" y="367"/>
                  </a:lnTo>
                  <a:lnTo>
                    <a:pt x="168" y="363"/>
                  </a:lnTo>
                  <a:lnTo>
                    <a:pt x="134" y="351"/>
                  </a:lnTo>
                  <a:lnTo>
                    <a:pt x="104" y="331"/>
                  </a:lnTo>
                  <a:lnTo>
                    <a:pt x="78" y="306"/>
                  </a:lnTo>
                  <a:lnTo>
                    <a:pt x="59" y="276"/>
                  </a:lnTo>
                  <a:lnTo>
                    <a:pt x="47" y="241"/>
                  </a:lnTo>
                  <a:lnTo>
                    <a:pt x="42" y="204"/>
                  </a:lnTo>
                  <a:close/>
                </a:path>
              </a:pathLst>
            </a:custGeom>
            <a:solidFill>
              <a:srgbClr val="F8F8F8"/>
            </a:solidFill>
            <a:ln w="19050" cmpd="sng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2" name="Freeform 26"/>
            <p:cNvSpPr>
              <a:spLocks/>
            </p:cNvSpPr>
            <p:nvPr/>
          </p:nvSpPr>
          <p:spPr bwMode="gray">
            <a:xfrm>
              <a:off x="2064" y="3269"/>
              <a:ext cx="141" cy="229"/>
            </a:xfrm>
            <a:custGeom>
              <a:avLst/>
              <a:gdLst>
                <a:gd name="T0" fmla="*/ 32 w 141"/>
                <a:gd name="T1" fmla="*/ 229 h 229"/>
                <a:gd name="T2" fmla="*/ 24 w 141"/>
                <a:gd name="T3" fmla="*/ 229 h 229"/>
                <a:gd name="T4" fmla="*/ 18 w 141"/>
                <a:gd name="T5" fmla="*/ 228 h 229"/>
                <a:gd name="T6" fmla="*/ 12 w 141"/>
                <a:gd name="T7" fmla="*/ 225 h 229"/>
                <a:gd name="T8" fmla="*/ 8 w 141"/>
                <a:gd name="T9" fmla="*/ 222 h 229"/>
                <a:gd name="T10" fmla="*/ 5 w 141"/>
                <a:gd name="T11" fmla="*/ 217 h 229"/>
                <a:gd name="T12" fmla="*/ 3 w 141"/>
                <a:gd name="T13" fmla="*/ 213 h 229"/>
                <a:gd name="T14" fmla="*/ 2 w 141"/>
                <a:gd name="T15" fmla="*/ 207 h 229"/>
                <a:gd name="T16" fmla="*/ 0 w 141"/>
                <a:gd name="T17" fmla="*/ 199 h 229"/>
                <a:gd name="T18" fmla="*/ 2 w 141"/>
                <a:gd name="T19" fmla="*/ 190 h 229"/>
                <a:gd name="T20" fmla="*/ 5 w 141"/>
                <a:gd name="T21" fmla="*/ 181 h 229"/>
                <a:gd name="T22" fmla="*/ 11 w 141"/>
                <a:gd name="T23" fmla="*/ 172 h 229"/>
                <a:gd name="T24" fmla="*/ 18 w 141"/>
                <a:gd name="T25" fmla="*/ 162 h 229"/>
                <a:gd name="T26" fmla="*/ 80 w 141"/>
                <a:gd name="T27" fmla="*/ 88 h 229"/>
                <a:gd name="T28" fmla="*/ 83 w 141"/>
                <a:gd name="T29" fmla="*/ 84 h 229"/>
                <a:gd name="T30" fmla="*/ 86 w 141"/>
                <a:gd name="T31" fmla="*/ 79 h 229"/>
                <a:gd name="T32" fmla="*/ 87 w 141"/>
                <a:gd name="T33" fmla="*/ 73 h 229"/>
                <a:gd name="T34" fmla="*/ 89 w 141"/>
                <a:gd name="T35" fmla="*/ 69 h 229"/>
                <a:gd name="T36" fmla="*/ 87 w 141"/>
                <a:gd name="T37" fmla="*/ 63 h 229"/>
                <a:gd name="T38" fmla="*/ 86 w 141"/>
                <a:gd name="T39" fmla="*/ 58 h 229"/>
                <a:gd name="T40" fmla="*/ 83 w 141"/>
                <a:gd name="T41" fmla="*/ 55 h 229"/>
                <a:gd name="T42" fmla="*/ 78 w 141"/>
                <a:gd name="T43" fmla="*/ 51 h 229"/>
                <a:gd name="T44" fmla="*/ 74 w 141"/>
                <a:gd name="T45" fmla="*/ 49 h 229"/>
                <a:gd name="T46" fmla="*/ 68 w 141"/>
                <a:gd name="T47" fmla="*/ 49 h 229"/>
                <a:gd name="T48" fmla="*/ 63 w 141"/>
                <a:gd name="T49" fmla="*/ 49 h 229"/>
                <a:gd name="T50" fmla="*/ 59 w 141"/>
                <a:gd name="T51" fmla="*/ 51 h 229"/>
                <a:gd name="T52" fmla="*/ 56 w 141"/>
                <a:gd name="T53" fmla="*/ 55 h 229"/>
                <a:gd name="T54" fmla="*/ 53 w 141"/>
                <a:gd name="T55" fmla="*/ 58 h 229"/>
                <a:gd name="T56" fmla="*/ 51 w 141"/>
                <a:gd name="T57" fmla="*/ 64 h 229"/>
                <a:gd name="T58" fmla="*/ 50 w 141"/>
                <a:gd name="T59" fmla="*/ 69 h 229"/>
                <a:gd name="T60" fmla="*/ 51 w 141"/>
                <a:gd name="T61" fmla="*/ 75 h 229"/>
                <a:gd name="T62" fmla="*/ 53 w 141"/>
                <a:gd name="T63" fmla="*/ 81 h 229"/>
                <a:gd name="T64" fmla="*/ 56 w 141"/>
                <a:gd name="T65" fmla="*/ 85 h 229"/>
                <a:gd name="T66" fmla="*/ 62 w 141"/>
                <a:gd name="T67" fmla="*/ 91 h 229"/>
                <a:gd name="T68" fmla="*/ 30 w 141"/>
                <a:gd name="T69" fmla="*/ 129 h 229"/>
                <a:gd name="T70" fmla="*/ 17 w 141"/>
                <a:gd name="T71" fmla="*/ 115 h 229"/>
                <a:gd name="T72" fmla="*/ 9 w 141"/>
                <a:gd name="T73" fmla="*/ 102 h 229"/>
                <a:gd name="T74" fmla="*/ 3 w 141"/>
                <a:gd name="T75" fmla="*/ 87 h 229"/>
                <a:gd name="T76" fmla="*/ 2 w 141"/>
                <a:gd name="T77" fmla="*/ 70 h 229"/>
                <a:gd name="T78" fmla="*/ 5 w 141"/>
                <a:gd name="T79" fmla="*/ 51 h 229"/>
                <a:gd name="T80" fmla="*/ 11 w 141"/>
                <a:gd name="T81" fmla="*/ 34 h 229"/>
                <a:gd name="T82" fmla="*/ 21 w 141"/>
                <a:gd name="T83" fmla="*/ 19 h 229"/>
                <a:gd name="T84" fmla="*/ 35 w 141"/>
                <a:gd name="T85" fmla="*/ 9 h 229"/>
                <a:gd name="T86" fmla="*/ 51 w 141"/>
                <a:gd name="T87" fmla="*/ 1 h 229"/>
                <a:gd name="T88" fmla="*/ 71 w 141"/>
                <a:gd name="T89" fmla="*/ 0 h 229"/>
                <a:gd name="T90" fmla="*/ 89 w 141"/>
                <a:gd name="T91" fmla="*/ 1 h 229"/>
                <a:gd name="T92" fmla="*/ 105 w 141"/>
                <a:gd name="T93" fmla="*/ 7 h 229"/>
                <a:gd name="T94" fmla="*/ 119 w 141"/>
                <a:gd name="T95" fmla="*/ 19 h 229"/>
                <a:gd name="T96" fmla="*/ 129 w 141"/>
                <a:gd name="T97" fmla="*/ 33 h 229"/>
                <a:gd name="T98" fmla="*/ 135 w 141"/>
                <a:gd name="T99" fmla="*/ 49 h 229"/>
                <a:gd name="T100" fmla="*/ 137 w 141"/>
                <a:gd name="T101" fmla="*/ 69 h 229"/>
                <a:gd name="T102" fmla="*/ 134 w 141"/>
                <a:gd name="T103" fmla="*/ 91 h 229"/>
                <a:gd name="T104" fmla="*/ 122 w 141"/>
                <a:gd name="T105" fmla="*/ 115 h 229"/>
                <a:gd name="T106" fmla="*/ 101 w 141"/>
                <a:gd name="T107" fmla="*/ 139 h 229"/>
                <a:gd name="T108" fmla="*/ 99 w 141"/>
                <a:gd name="T109" fmla="*/ 142 h 229"/>
                <a:gd name="T110" fmla="*/ 66 w 141"/>
                <a:gd name="T111" fmla="*/ 177 h 229"/>
                <a:gd name="T112" fmla="*/ 141 w 141"/>
                <a:gd name="T113" fmla="*/ 177 h 229"/>
                <a:gd name="T114" fmla="*/ 141 w 141"/>
                <a:gd name="T115" fmla="*/ 229 h 229"/>
                <a:gd name="T116" fmla="*/ 32 w 141"/>
                <a:gd name="T117" fmla="*/ 229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41" h="229">
                  <a:moveTo>
                    <a:pt x="32" y="229"/>
                  </a:moveTo>
                  <a:lnTo>
                    <a:pt x="24" y="229"/>
                  </a:lnTo>
                  <a:lnTo>
                    <a:pt x="18" y="228"/>
                  </a:lnTo>
                  <a:lnTo>
                    <a:pt x="12" y="225"/>
                  </a:lnTo>
                  <a:lnTo>
                    <a:pt x="8" y="222"/>
                  </a:lnTo>
                  <a:lnTo>
                    <a:pt x="5" y="217"/>
                  </a:lnTo>
                  <a:lnTo>
                    <a:pt x="3" y="213"/>
                  </a:lnTo>
                  <a:lnTo>
                    <a:pt x="2" y="207"/>
                  </a:lnTo>
                  <a:lnTo>
                    <a:pt x="0" y="199"/>
                  </a:lnTo>
                  <a:lnTo>
                    <a:pt x="2" y="190"/>
                  </a:lnTo>
                  <a:lnTo>
                    <a:pt x="5" y="181"/>
                  </a:lnTo>
                  <a:lnTo>
                    <a:pt x="11" y="172"/>
                  </a:lnTo>
                  <a:lnTo>
                    <a:pt x="18" y="162"/>
                  </a:lnTo>
                  <a:lnTo>
                    <a:pt x="80" y="88"/>
                  </a:lnTo>
                  <a:lnTo>
                    <a:pt x="83" y="84"/>
                  </a:lnTo>
                  <a:lnTo>
                    <a:pt x="86" y="79"/>
                  </a:lnTo>
                  <a:lnTo>
                    <a:pt x="87" y="73"/>
                  </a:lnTo>
                  <a:lnTo>
                    <a:pt x="89" y="69"/>
                  </a:lnTo>
                  <a:lnTo>
                    <a:pt x="87" y="63"/>
                  </a:lnTo>
                  <a:lnTo>
                    <a:pt x="86" y="58"/>
                  </a:lnTo>
                  <a:lnTo>
                    <a:pt x="83" y="55"/>
                  </a:lnTo>
                  <a:lnTo>
                    <a:pt x="78" y="51"/>
                  </a:lnTo>
                  <a:lnTo>
                    <a:pt x="74" y="49"/>
                  </a:lnTo>
                  <a:lnTo>
                    <a:pt x="68" y="49"/>
                  </a:lnTo>
                  <a:lnTo>
                    <a:pt x="63" y="49"/>
                  </a:lnTo>
                  <a:lnTo>
                    <a:pt x="59" y="51"/>
                  </a:lnTo>
                  <a:lnTo>
                    <a:pt x="56" y="55"/>
                  </a:lnTo>
                  <a:lnTo>
                    <a:pt x="53" y="58"/>
                  </a:lnTo>
                  <a:lnTo>
                    <a:pt x="51" y="64"/>
                  </a:lnTo>
                  <a:lnTo>
                    <a:pt x="50" y="69"/>
                  </a:lnTo>
                  <a:lnTo>
                    <a:pt x="51" y="75"/>
                  </a:lnTo>
                  <a:lnTo>
                    <a:pt x="53" y="81"/>
                  </a:lnTo>
                  <a:lnTo>
                    <a:pt x="56" y="85"/>
                  </a:lnTo>
                  <a:lnTo>
                    <a:pt x="62" y="91"/>
                  </a:lnTo>
                  <a:lnTo>
                    <a:pt x="30" y="129"/>
                  </a:lnTo>
                  <a:lnTo>
                    <a:pt x="17" y="115"/>
                  </a:lnTo>
                  <a:lnTo>
                    <a:pt x="9" y="102"/>
                  </a:lnTo>
                  <a:lnTo>
                    <a:pt x="3" y="87"/>
                  </a:lnTo>
                  <a:lnTo>
                    <a:pt x="2" y="70"/>
                  </a:lnTo>
                  <a:lnTo>
                    <a:pt x="5" y="51"/>
                  </a:lnTo>
                  <a:lnTo>
                    <a:pt x="11" y="34"/>
                  </a:lnTo>
                  <a:lnTo>
                    <a:pt x="21" y="19"/>
                  </a:lnTo>
                  <a:lnTo>
                    <a:pt x="35" y="9"/>
                  </a:lnTo>
                  <a:lnTo>
                    <a:pt x="51" y="1"/>
                  </a:lnTo>
                  <a:lnTo>
                    <a:pt x="71" y="0"/>
                  </a:lnTo>
                  <a:lnTo>
                    <a:pt x="89" y="1"/>
                  </a:lnTo>
                  <a:lnTo>
                    <a:pt x="105" y="7"/>
                  </a:lnTo>
                  <a:lnTo>
                    <a:pt x="119" y="19"/>
                  </a:lnTo>
                  <a:lnTo>
                    <a:pt x="129" y="33"/>
                  </a:lnTo>
                  <a:lnTo>
                    <a:pt x="135" y="49"/>
                  </a:lnTo>
                  <a:lnTo>
                    <a:pt x="137" y="69"/>
                  </a:lnTo>
                  <a:lnTo>
                    <a:pt x="134" y="91"/>
                  </a:lnTo>
                  <a:lnTo>
                    <a:pt x="122" y="115"/>
                  </a:lnTo>
                  <a:lnTo>
                    <a:pt x="101" y="139"/>
                  </a:lnTo>
                  <a:lnTo>
                    <a:pt x="99" y="142"/>
                  </a:lnTo>
                  <a:lnTo>
                    <a:pt x="66" y="177"/>
                  </a:lnTo>
                  <a:lnTo>
                    <a:pt x="141" y="177"/>
                  </a:lnTo>
                  <a:lnTo>
                    <a:pt x="141" y="229"/>
                  </a:lnTo>
                  <a:lnTo>
                    <a:pt x="32" y="229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3" name="Freeform 27"/>
            <p:cNvSpPr>
              <a:spLocks/>
            </p:cNvSpPr>
            <p:nvPr/>
          </p:nvSpPr>
          <p:spPr bwMode="gray">
            <a:xfrm>
              <a:off x="1946" y="3333"/>
              <a:ext cx="102" cy="113"/>
            </a:xfrm>
            <a:custGeom>
              <a:avLst/>
              <a:gdLst>
                <a:gd name="T0" fmla="*/ 0 w 102"/>
                <a:gd name="T1" fmla="*/ 113 h 113"/>
                <a:gd name="T2" fmla="*/ 33 w 102"/>
                <a:gd name="T3" fmla="*/ 54 h 113"/>
                <a:gd name="T4" fmla="*/ 3 w 102"/>
                <a:gd name="T5" fmla="*/ 0 h 113"/>
                <a:gd name="T6" fmla="*/ 33 w 102"/>
                <a:gd name="T7" fmla="*/ 0 h 113"/>
                <a:gd name="T8" fmla="*/ 51 w 102"/>
                <a:gd name="T9" fmla="*/ 33 h 113"/>
                <a:gd name="T10" fmla="*/ 70 w 102"/>
                <a:gd name="T11" fmla="*/ 0 h 113"/>
                <a:gd name="T12" fmla="*/ 99 w 102"/>
                <a:gd name="T13" fmla="*/ 0 h 113"/>
                <a:gd name="T14" fmla="*/ 69 w 102"/>
                <a:gd name="T15" fmla="*/ 54 h 113"/>
                <a:gd name="T16" fmla="*/ 102 w 102"/>
                <a:gd name="T17" fmla="*/ 113 h 113"/>
                <a:gd name="T18" fmla="*/ 72 w 102"/>
                <a:gd name="T19" fmla="*/ 113 h 113"/>
                <a:gd name="T20" fmla="*/ 51 w 102"/>
                <a:gd name="T21" fmla="*/ 75 h 113"/>
                <a:gd name="T22" fmla="*/ 30 w 102"/>
                <a:gd name="T23" fmla="*/ 113 h 113"/>
                <a:gd name="T24" fmla="*/ 0 w 102"/>
                <a:gd name="T25" fmla="*/ 113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113">
                  <a:moveTo>
                    <a:pt x="0" y="113"/>
                  </a:moveTo>
                  <a:lnTo>
                    <a:pt x="33" y="54"/>
                  </a:lnTo>
                  <a:lnTo>
                    <a:pt x="3" y="0"/>
                  </a:lnTo>
                  <a:lnTo>
                    <a:pt x="33" y="0"/>
                  </a:lnTo>
                  <a:lnTo>
                    <a:pt x="51" y="33"/>
                  </a:lnTo>
                  <a:lnTo>
                    <a:pt x="70" y="0"/>
                  </a:lnTo>
                  <a:lnTo>
                    <a:pt x="99" y="0"/>
                  </a:lnTo>
                  <a:lnTo>
                    <a:pt x="69" y="54"/>
                  </a:lnTo>
                  <a:lnTo>
                    <a:pt x="102" y="113"/>
                  </a:lnTo>
                  <a:lnTo>
                    <a:pt x="72" y="113"/>
                  </a:lnTo>
                  <a:lnTo>
                    <a:pt x="51" y="75"/>
                  </a:lnTo>
                  <a:lnTo>
                    <a:pt x="30" y="11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604" name="Group 28"/>
          <p:cNvGrpSpPr>
            <a:grpSpLocks/>
          </p:cNvGrpSpPr>
          <p:nvPr/>
        </p:nvGrpSpPr>
        <p:grpSpPr bwMode="auto">
          <a:xfrm>
            <a:off x="5383213" y="2336800"/>
            <a:ext cx="809625" cy="809625"/>
            <a:chOff x="3349" y="3250"/>
            <a:chExt cx="380" cy="380"/>
          </a:xfrm>
        </p:grpSpPr>
        <p:sp>
          <p:nvSpPr>
            <p:cNvPr id="24605" name="Freeform 29"/>
            <p:cNvSpPr>
              <a:spLocks/>
            </p:cNvSpPr>
            <p:nvPr/>
          </p:nvSpPr>
          <p:spPr bwMode="gray">
            <a:xfrm>
              <a:off x="3349" y="3250"/>
              <a:ext cx="380" cy="190"/>
            </a:xfrm>
            <a:custGeom>
              <a:avLst/>
              <a:gdLst>
                <a:gd name="T0" fmla="*/ 204 w 409"/>
                <a:gd name="T1" fmla="*/ 0 h 207"/>
                <a:gd name="T2" fmla="*/ 246 w 409"/>
                <a:gd name="T3" fmla="*/ 5 h 207"/>
                <a:gd name="T4" fmla="*/ 285 w 409"/>
                <a:gd name="T5" fmla="*/ 17 h 207"/>
                <a:gd name="T6" fmla="*/ 319 w 409"/>
                <a:gd name="T7" fmla="*/ 36 h 207"/>
                <a:gd name="T8" fmla="*/ 349 w 409"/>
                <a:gd name="T9" fmla="*/ 60 h 207"/>
                <a:gd name="T10" fmla="*/ 375 w 409"/>
                <a:gd name="T11" fmla="*/ 92 h 207"/>
                <a:gd name="T12" fmla="*/ 393 w 409"/>
                <a:gd name="T13" fmla="*/ 126 h 207"/>
                <a:gd name="T14" fmla="*/ 405 w 409"/>
                <a:gd name="T15" fmla="*/ 164 h 207"/>
                <a:gd name="T16" fmla="*/ 409 w 409"/>
                <a:gd name="T17" fmla="*/ 206 h 207"/>
                <a:gd name="T18" fmla="*/ 409 w 409"/>
                <a:gd name="T19" fmla="*/ 207 h 207"/>
                <a:gd name="T20" fmla="*/ 409 w 409"/>
                <a:gd name="T21" fmla="*/ 207 h 207"/>
                <a:gd name="T22" fmla="*/ 358 w 409"/>
                <a:gd name="T23" fmla="*/ 207 h 207"/>
                <a:gd name="T24" fmla="*/ 270 w 409"/>
                <a:gd name="T25" fmla="*/ 69 h 207"/>
                <a:gd name="T26" fmla="*/ 270 w 409"/>
                <a:gd name="T27" fmla="*/ 108 h 207"/>
                <a:gd name="T28" fmla="*/ 204 w 409"/>
                <a:gd name="T29" fmla="*/ 108 h 207"/>
                <a:gd name="T30" fmla="*/ 204 w 409"/>
                <a:gd name="T31" fmla="*/ 42 h 207"/>
                <a:gd name="T32" fmla="*/ 168 w 409"/>
                <a:gd name="T33" fmla="*/ 47 h 207"/>
                <a:gd name="T34" fmla="*/ 133 w 409"/>
                <a:gd name="T35" fmla="*/ 59 h 207"/>
                <a:gd name="T36" fmla="*/ 102 w 409"/>
                <a:gd name="T37" fmla="*/ 78 h 207"/>
                <a:gd name="T38" fmla="*/ 78 w 409"/>
                <a:gd name="T39" fmla="*/ 104 h 207"/>
                <a:gd name="T40" fmla="*/ 58 w 409"/>
                <a:gd name="T41" fmla="*/ 134 h 207"/>
                <a:gd name="T42" fmla="*/ 46 w 409"/>
                <a:gd name="T43" fmla="*/ 168 h 207"/>
                <a:gd name="T44" fmla="*/ 42 w 409"/>
                <a:gd name="T45" fmla="*/ 206 h 207"/>
                <a:gd name="T46" fmla="*/ 42 w 409"/>
                <a:gd name="T47" fmla="*/ 207 h 207"/>
                <a:gd name="T48" fmla="*/ 42 w 409"/>
                <a:gd name="T49" fmla="*/ 207 h 207"/>
                <a:gd name="T50" fmla="*/ 0 w 409"/>
                <a:gd name="T51" fmla="*/ 207 h 207"/>
                <a:gd name="T52" fmla="*/ 0 w 409"/>
                <a:gd name="T53" fmla="*/ 207 h 207"/>
                <a:gd name="T54" fmla="*/ 0 w 409"/>
                <a:gd name="T55" fmla="*/ 206 h 207"/>
                <a:gd name="T56" fmla="*/ 3 w 409"/>
                <a:gd name="T57" fmla="*/ 164 h 207"/>
                <a:gd name="T58" fmla="*/ 15 w 409"/>
                <a:gd name="T59" fmla="*/ 126 h 207"/>
                <a:gd name="T60" fmla="*/ 34 w 409"/>
                <a:gd name="T61" fmla="*/ 92 h 207"/>
                <a:gd name="T62" fmla="*/ 60 w 409"/>
                <a:gd name="T63" fmla="*/ 60 h 207"/>
                <a:gd name="T64" fmla="*/ 90 w 409"/>
                <a:gd name="T65" fmla="*/ 36 h 207"/>
                <a:gd name="T66" fmla="*/ 124 w 409"/>
                <a:gd name="T67" fmla="*/ 17 h 207"/>
                <a:gd name="T68" fmla="*/ 163 w 409"/>
                <a:gd name="T69" fmla="*/ 5 h 207"/>
                <a:gd name="T70" fmla="*/ 204 w 409"/>
                <a:gd name="T71" fmla="*/ 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09" h="207">
                  <a:moveTo>
                    <a:pt x="204" y="0"/>
                  </a:moveTo>
                  <a:lnTo>
                    <a:pt x="246" y="5"/>
                  </a:lnTo>
                  <a:lnTo>
                    <a:pt x="285" y="17"/>
                  </a:lnTo>
                  <a:lnTo>
                    <a:pt x="319" y="36"/>
                  </a:lnTo>
                  <a:lnTo>
                    <a:pt x="349" y="60"/>
                  </a:lnTo>
                  <a:lnTo>
                    <a:pt x="375" y="92"/>
                  </a:lnTo>
                  <a:lnTo>
                    <a:pt x="393" y="126"/>
                  </a:lnTo>
                  <a:lnTo>
                    <a:pt x="405" y="164"/>
                  </a:lnTo>
                  <a:lnTo>
                    <a:pt x="409" y="206"/>
                  </a:lnTo>
                  <a:lnTo>
                    <a:pt x="409" y="207"/>
                  </a:lnTo>
                  <a:lnTo>
                    <a:pt x="409" y="207"/>
                  </a:lnTo>
                  <a:lnTo>
                    <a:pt x="358" y="207"/>
                  </a:lnTo>
                  <a:lnTo>
                    <a:pt x="270" y="69"/>
                  </a:lnTo>
                  <a:lnTo>
                    <a:pt x="270" y="108"/>
                  </a:lnTo>
                  <a:lnTo>
                    <a:pt x="204" y="108"/>
                  </a:lnTo>
                  <a:lnTo>
                    <a:pt x="204" y="42"/>
                  </a:lnTo>
                  <a:lnTo>
                    <a:pt x="168" y="47"/>
                  </a:lnTo>
                  <a:lnTo>
                    <a:pt x="133" y="59"/>
                  </a:lnTo>
                  <a:lnTo>
                    <a:pt x="102" y="78"/>
                  </a:lnTo>
                  <a:lnTo>
                    <a:pt x="78" y="104"/>
                  </a:lnTo>
                  <a:lnTo>
                    <a:pt x="58" y="134"/>
                  </a:lnTo>
                  <a:lnTo>
                    <a:pt x="46" y="168"/>
                  </a:lnTo>
                  <a:lnTo>
                    <a:pt x="42" y="206"/>
                  </a:lnTo>
                  <a:lnTo>
                    <a:pt x="42" y="207"/>
                  </a:lnTo>
                  <a:lnTo>
                    <a:pt x="42" y="207"/>
                  </a:lnTo>
                  <a:lnTo>
                    <a:pt x="0" y="207"/>
                  </a:lnTo>
                  <a:lnTo>
                    <a:pt x="0" y="207"/>
                  </a:lnTo>
                  <a:lnTo>
                    <a:pt x="0" y="206"/>
                  </a:lnTo>
                  <a:lnTo>
                    <a:pt x="3" y="164"/>
                  </a:lnTo>
                  <a:lnTo>
                    <a:pt x="15" y="126"/>
                  </a:lnTo>
                  <a:lnTo>
                    <a:pt x="34" y="92"/>
                  </a:lnTo>
                  <a:lnTo>
                    <a:pt x="60" y="60"/>
                  </a:lnTo>
                  <a:lnTo>
                    <a:pt x="90" y="36"/>
                  </a:lnTo>
                  <a:lnTo>
                    <a:pt x="124" y="17"/>
                  </a:lnTo>
                  <a:lnTo>
                    <a:pt x="163" y="5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6" name="Freeform 30"/>
            <p:cNvSpPr>
              <a:spLocks/>
            </p:cNvSpPr>
            <p:nvPr/>
          </p:nvSpPr>
          <p:spPr bwMode="gray">
            <a:xfrm>
              <a:off x="3396" y="3313"/>
              <a:ext cx="143" cy="254"/>
            </a:xfrm>
            <a:custGeom>
              <a:avLst/>
              <a:gdLst>
                <a:gd name="T0" fmla="*/ 88 w 153"/>
                <a:gd name="T1" fmla="*/ 276 h 276"/>
                <a:gd name="T2" fmla="*/ 88 w 153"/>
                <a:gd name="T3" fmla="*/ 237 h 276"/>
                <a:gd name="T4" fmla="*/ 153 w 153"/>
                <a:gd name="T5" fmla="*/ 237 h 276"/>
                <a:gd name="T6" fmla="*/ 153 w 153"/>
                <a:gd name="T7" fmla="*/ 39 h 276"/>
                <a:gd name="T8" fmla="*/ 88 w 153"/>
                <a:gd name="T9" fmla="*/ 39 h 276"/>
                <a:gd name="T10" fmla="*/ 88 w 153"/>
                <a:gd name="T11" fmla="*/ 0 h 276"/>
                <a:gd name="T12" fmla="*/ 0 w 153"/>
                <a:gd name="T13" fmla="*/ 138 h 276"/>
                <a:gd name="T14" fmla="*/ 88 w 153"/>
                <a:gd name="T15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3" h="276">
                  <a:moveTo>
                    <a:pt x="88" y="276"/>
                  </a:moveTo>
                  <a:lnTo>
                    <a:pt x="88" y="237"/>
                  </a:lnTo>
                  <a:lnTo>
                    <a:pt x="153" y="237"/>
                  </a:lnTo>
                  <a:lnTo>
                    <a:pt x="153" y="39"/>
                  </a:lnTo>
                  <a:lnTo>
                    <a:pt x="88" y="39"/>
                  </a:lnTo>
                  <a:lnTo>
                    <a:pt x="88" y="0"/>
                  </a:lnTo>
                  <a:lnTo>
                    <a:pt x="0" y="138"/>
                  </a:lnTo>
                  <a:lnTo>
                    <a:pt x="88" y="276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24607" name="Freeform 31"/>
            <p:cNvSpPr>
              <a:spLocks/>
            </p:cNvSpPr>
            <p:nvPr/>
          </p:nvSpPr>
          <p:spPr bwMode="gray">
            <a:xfrm>
              <a:off x="3349" y="3440"/>
              <a:ext cx="380" cy="190"/>
            </a:xfrm>
            <a:custGeom>
              <a:avLst/>
              <a:gdLst>
                <a:gd name="T0" fmla="*/ 204 w 409"/>
                <a:gd name="T1" fmla="*/ 207 h 207"/>
                <a:gd name="T2" fmla="*/ 246 w 409"/>
                <a:gd name="T3" fmla="*/ 203 h 207"/>
                <a:gd name="T4" fmla="*/ 285 w 409"/>
                <a:gd name="T5" fmla="*/ 191 h 207"/>
                <a:gd name="T6" fmla="*/ 319 w 409"/>
                <a:gd name="T7" fmla="*/ 173 h 207"/>
                <a:gd name="T8" fmla="*/ 349 w 409"/>
                <a:gd name="T9" fmla="*/ 147 h 207"/>
                <a:gd name="T10" fmla="*/ 375 w 409"/>
                <a:gd name="T11" fmla="*/ 117 h 207"/>
                <a:gd name="T12" fmla="*/ 393 w 409"/>
                <a:gd name="T13" fmla="*/ 83 h 207"/>
                <a:gd name="T14" fmla="*/ 405 w 409"/>
                <a:gd name="T15" fmla="*/ 44 h 207"/>
                <a:gd name="T16" fmla="*/ 409 w 409"/>
                <a:gd name="T17" fmla="*/ 2 h 207"/>
                <a:gd name="T18" fmla="*/ 409 w 409"/>
                <a:gd name="T19" fmla="*/ 2 h 207"/>
                <a:gd name="T20" fmla="*/ 409 w 409"/>
                <a:gd name="T21" fmla="*/ 0 h 207"/>
                <a:gd name="T22" fmla="*/ 358 w 409"/>
                <a:gd name="T23" fmla="*/ 0 h 207"/>
                <a:gd name="T24" fmla="*/ 270 w 409"/>
                <a:gd name="T25" fmla="*/ 138 h 207"/>
                <a:gd name="T26" fmla="*/ 270 w 409"/>
                <a:gd name="T27" fmla="*/ 99 h 207"/>
                <a:gd name="T28" fmla="*/ 204 w 409"/>
                <a:gd name="T29" fmla="*/ 99 h 207"/>
                <a:gd name="T30" fmla="*/ 204 w 409"/>
                <a:gd name="T31" fmla="*/ 165 h 207"/>
                <a:gd name="T32" fmla="*/ 168 w 409"/>
                <a:gd name="T33" fmla="*/ 161 h 207"/>
                <a:gd name="T34" fmla="*/ 133 w 409"/>
                <a:gd name="T35" fmla="*/ 149 h 207"/>
                <a:gd name="T36" fmla="*/ 102 w 409"/>
                <a:gd name="T37" fmla="*/ 129 h 207"/>
                <a:gd name="T38" fmla="*/ 78 w 409"/>
                <a:gd name="T39" fmla="*/ 104 h 207"/>
                <a:gd name="T40" fmla="*/ 58 w 409"/>
                <a:gd name="T41" fmla="*/ 74 h 207"/>
                <a:gd name="T42" fmla="*/ 46 w 409"/>
                <a:gd name="T43" fmla="*/ 39 h 207"/>
                <a:gd name="T44" fmla="*/ 42 w 409"/>
                <a:gd name="T45" fmla="*/ 2 h 207"/>
                <a:gd name="T46" fmla="*/ 42 w 409"/>
                <a:gd name="T47" fmla="*/ 2 h 207"/>
                <a:gd name="T48" fmla="*/ 42 w 409"/>
                <a:gd name="T49" fmla="*/ 0 h 207"/>
                <a:gd name="T50" fmla="*/ 0 w 409"/>
                <a:gd name="T51" fmla="*/ 0 h 207"/>
                <a:gd name="T52" fmla="*/ 0 w 409"/>
                <a:gd name="T53" fmla="*/ 2 h 207"/>
                <a:gd name="T54" fmla="*/ 0 w 409"/>
                <a:gd name="T55" fmla="*/ 2 h 207"/>
                <a:gd name="T56" fmla="*/ 3 w 409"/>
                <a:gd name="T57" fmla="*/ 44 h 207"/>
                <a:gd name="T58" fmla="*/ 15 w 409"/>
                <a:gd name="T59" fmla="*/ 83 h 207"/>
                <a:gd name="T60" fmla="*/ 34 w 409"/>
                <a:gd name="T61" fmla="*/ 117 h 207"/>
                <a:gd name="T62" fmla="*/ 60 w 409"/>
                <a:gd name="T63" fmla="*/ 147 h 207"/>
                <a:gd name="T64" fmla="*/ 90 w 409"/>
                <a:gd name="T65" fmla="*/ 173 h 207"/>
                <a:gd name="T66" fmla="*/ 124 w 409"/>
                <a:gd name="T67" fmla="*/ 191 h 207"/>
                <a:gd name="T68" fmla="*/ 163 w 409"/>
                <a:gd name="T69" fmla="*/ 203 h 207"/>
                <a:gd name="T70" fmla="*/ 204 w 409"/>
                <a:gd name="T71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09" h="207">
                  <a:moveTo>
                    <a:pt x="204" y="207"/>
                  </a:moveTo>
                  <a:lnTo>
                    <a:pt x="246" y="203"/>
                  </a:lnTo>
                  <a:lnTo>
                    <a:pt x="285" y="191"/>
                  </a:lnTo>
                  <a:lnTo>
                    <a:pt x="319" y="173"/>
                  </a:lnTo>
                  <a:lnTo>
                    <a:pt x="349" y="147"/>
                  </a:lnTo>
                  <a:lnTo>
                    <a:pt x="375" y="117"/>
                  </a:lnTo>
                  <a:lnTo>
                    <a:pt x="393" y="83"/>
                  </a:lnTo>
                  <a:lnTo>
                    <a:pt x="405" y="44"/>
                  </a:lnTo>
                  <a:lnTo>
                    <a:pt x="409" y="2"/>
                  </a:lnTo>
                  <a:lnTo>
                    <a:pt x="409" y="2"/>
                  </a:lnTo>
                  <a:lnTo>
                    <a:pt x="409" y="0"/>
                  </a:lnTo>
                  <a:lnTo>
                    <a:pt x="358" y="0"/>
                  </a:lnTo>
                  <a:lnTo>
                    <a:pt x="270" y="138"/>
                  </a:lnTo>
                  <a:lnTo>
                    <a:pt x="270" y="99"/>
                  </a:lnTo>
                  <a:lnTo>
                    <a:pt x="204" y="99"/>
                  </a:lnTo>
                  <a:lnTo>
                    <a:pt x="204" y="165"/>
                  </a:lnTo>
                  <a:lnTo>
                    <a:pt x="168" y="161"/>
                  </a:lnTo>
                  <a:lnTo>
                    <a:pt x="133" y="149"/>
                  </a:lnTo>
                  <a:lnTo>
                    <a:pt x="102" y="129"/>
                  </a:lnTo>
                  <a:lnTo>
                    <a:pt x="78" y="104"/>
                  </a:lnTo>
                  <a:lnTo>
                    <a:pt x="58" y="74"/>
                  </a:lnTo>
                  <a:lnTo>
                    <a:pt x="46" y="39"/>
                  </a:lnTo>
                  <a:lnTo>
                    <a:pt x="42" y="2"/>
                  </a:lnTo>
                  <a:lnTo>
                    <a:pt x="42" y="2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3" y="44"/>
                  </a:lnTo>
                  <a:lnTo>
                    <a:pt x="15" y="83"/>
                  </a:lnTo>
                  <a:lnTo>
                    <a:pt x="34" y="117"/>
                  </a:lnTo>
                  <a:lnTo>
                    <a:pt x="60" y="147"/>
                  </a:lnTo>
                  <a:lnTo>
                    <a:pt x="90" y="173"/>
                  </a:lnTo>
                  <a:lnTo>
                    <a:pt x="124" y="191"/>
                  </a:lnTo>
                  <a:lnTo>
                    <a:pt x="163" y="203"/>
                  </a:lnTo>
                  <a:lnTo>
                    <a:pt x="204" y="207"/>
                  </a:lnTo>
                  <a:close/>
                </a:path>
              </a:pathLst>
            </a:custGeom>
            <a:solidFill>
              <a:srgbClr val="F8F8F8"/>
            </a:solidFill>
            <a:ln w="0">
              <a:solidFill>
                <a:srgbClr val="F8F8F8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333333">
                  <a:alpha val="50000"/>
                </a:srgbClr>
              </a:outerShdw>
            </a:effec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609" name="Group 33"/>
          <p:cNvGrpSpPr>
            <a:grpSpLocks/>
          </p:cNvGrpSpPr>
          <p:nvPr/>
        </p:nvGrpSpPr>
        <p:grpSpPr bwMode="auto">
          <a:xfrm>
            <a:off x="3608388" y="2720975"/>
            <a:ext cx="1660525" cy="1612900"/>
            <a:chOff x="2457" y="2000"/>
            <a:chExt cx="901" cy="888"/>
          </a:xfrm>
        </p:grpSpPr>
        <p:pic>
          <p:nvPicPr>
            <p:cNvPr id="24610" name="Picture 34" descr="circuler_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457" y="2000"/>
              <a:ext cx="901" cy="8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611" name="Oval 35"/>
            <p:cNvSpPr>
              <a:spLocks noChangeArrowheads="1"/>
            </p:cNvSpPr>
            <p:nvPr/>
          </p:nvSpPr>
          <p:spPr bwMode="gray">
            <a:xfrm>
              <a:off x="2457" y="2000"/>
              <a:ext cx="895" cy="888"/>
            </a:xfrm>
            <a:prstGeom prst="ellipse">
              <a:avLst/>
            </a:prstGeom>
            <a:gradFill rotWithShape="1">
              <a:gsLst>
                <a:gs pos="0">
                  <a:srgbClr val="FFFF99">
                    <a:gamma/>
                    <a:shade val="26275"/>
                    <a:invGamma/>
                    <a:alpha val="89999"/>
                  </a:srgbClr>
                </a:gs>
                <a:gs pos="50000">
                  <a:srgbClr val="FFFF99">
                    <a:alpha val="45000"/>
                  </a:srgbClr>
                </a:gs>
                <a:gs pos="100000">
                  <a:srgbClr val="FFFF99">
                    <a:gamma/>
                    <a:shade val="26275"/>
                    <a:invGamma/>
                    <a:alpha val="89999"/>
                  </a:srgbClr>
                </a:gs>
              </a:gsLst>
              <a:lin ang="5400000" scaled="1"/>
            </a:gradFill>
            <a:ln w="57150" algn="ctr">
              <a:solidFill>
                <a:srgbClr val="F8F8F8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12" name="Freeform 36"/>
            <p:cNvSpPr>
              <a:spLocks/>
            </p:cNvSpPr>
            <p:nvPr/>
          </p:nvSpPr>
          <p:spPr bwMode="gray">
            <a:xfrm>
              <a:off x="2550" y="2018"/>
              <a:ext cx="703" cy="308"/>
            </a:xfrm>
            <a:custGeom>
              <a:avLst/>
              <a:gdLst>
                <a:gd name="T0" fmla="*/ 1301 w 1321"/>
                <a:gd name="T1" fmla="*/ 401 h 712"/>
                <a:gd name="T2" fmla="*/ 1317 w 1321"/>
                <a:gd name="T3" fmla="*/ 442 h 712"/>
                <a:gd name="T4" fmla="*/ 1321 w 1321"/>
                <a:gd name="T5" fmla="*/ 481 h 712"/>
                <a:gd name="T6" fmla="*/ 1315 w 1321"/>
                <a:gd name="T7" fmla="*/ 516 h 712"/>
                <a:gd name="T8" fmla="*/ 1298 w 1321"/>
                <a:gd name="T9" fmla="*/ 550 h 712"/>
                <a:gd name="T10" fmla="*/ 1272 w 1321"/>
                <a:gd name="T11" fmla="*/ 579 h 712"/>
                <a:gd name="T12" fmla="*/ 1239 w 1321"/>
                <a:gd name="T13" fmla="*/ 604 h 712"/>
                <a:gd name="T14" fmla="*/ 1196 w 1321"/>
                <a:gd name="T15" fmla="*/ 628 h 712"/>
                <a:gd name="T16" fmla="*/ 1147 w 1321"/>
                <a:gd name="T17" fmla="*/ 649 h 712"/>
                <a:gd name="T18" fmla="*/ 1092 w 1321"/>
                <a:gd name="T19" fmla="*/ 667 h 712"/>
                <a:gd name="T20" fmla="*/ 1031 w 1321"/>
                <a:gd name="T21" fmla="*/ 683 h 712"/>
                <a:gd name="T22" fmla="*/ 967 w 1321"/>
                <a:gd name="T23" fmla="*/ 694 h 712"/>
                <a:gd name="T24" fmla="*/ 896 w 1321"/>
                <a:gd name="T25" fmla="*/ 704 h 712"/>
                <a:gd name="T26" fmla="*/ 824 w 1321"/>
                <a:gd name="T27" fmla="*/ 710 h 712"/>
                <a:gd name="T28" fmla="*/ 795 w 1321"/>
                <a:gd name="T29" fmla="*/ 712 h 712"/>
                <a:gd name="T30" fmla="*/ 476 w 1321"/>
                <a:gd name="T31" fmla="*/ 712 h 712"/>
                <a:gd name="T32" fmla="*/ 472 w 1321"/>
                <a:gd name="T33" fmla="*/ 712 h 712"/>
                <a:gd name="T34" fmla="*/ 409 w 1321"/>
                <a:gd name="T35" fmla="*/ 708 h 712"/>
                <a:gd name="T36" fmla="*/ 348 w 1321"/>
                <a:gd name="T37" fmla="*/ 704 h 712"/>
                <a:gd name="T38" fmla="*/ 290 w 1321"/>
                <a:gd name="T39" fmla="*/ 696 h 712"/>
                <a:gd name="T40" fmla="*/ 235 w 1321"/>
                <a:gd name="T41" fmla="*/ 689 h 712"/>
                <a:gd name="T42" fmla="*/ 186 w 1321"/>
                <a:gd name="T43" fmla="*/ 677 h 712"/>
                <a:gd name="T44" fmla="*/ 141 w 1321"/>
                <a:gd name="T45" fmla="*/ 663 h 712"/>
                <a:gd name="T46" fmla="*/ 102 w 1321"/>
                <a:gd name="T47" fmla="*/ 648 h 712"/>
                <a:gd name="T48" fmla="*/ 67 w 1321"/>
                <a:gd name="T49" fmla="*/ 630 h 712"/>
                <a:gd name="T50" fmla="*/ 39 w 1321"/>
                <a:gd name="T51" fmla="*/ 608 h 712"/>
                <a:gd name="T52" fmla="*/ 18 w 1321"/>
                <a:gd name="T53" fmla="*/ 583 h 712"/>
                <a:gd name="T54" fmla="*/ 6 w 1321"/>
                <a:gd name="T55" fmla="*/ 554 h 712"/>
                <a:gd name="T56" fmla="*/ 0 w 1321"/>
                <a:gd name="T57" fmla="*/ 524 h 712"/>
                <a:gd name="T58" fmla="*/ 0 w 1321"/>
                <a:gd name="T59" fmla="*/ 520 h 712"/>
                <a:gd name="T60" fmla="*/ 4 w 1321"/>
                <a:gd name="T61" fmla="*/ 487 h 712"/>
                <a:gd name="T62" fmla="*/ 16 w 1321"/>
                <a:gd name="T63" fmla="*/ 446 h 712"/>
                <a:gd name="T64" fmla="*/ 51 w 1321"/>
                <a:gd name="T65" fmla="*/ 370 h 712"/>
                <a:gd name="T66" fmla="*/ 94 w 1321"/>
                <a:gd name="T67" fmla="*/ 299 h 712"/>
                <a:gd name="T68" fmla="*/ 147 w 1321"/>
                <a:gd name="T69" fmla="*/ 235 h 712"/>
                <a:gd name="T70" fmla="*/ 204 w 1321"/>
                <a:gd name="T71" fmla="*/ 176 h 712"/>
                <a:gd name="T72" fmla="*/ 270 w 1321"/>
                <a:gd name="T73" fmla="*/ 125 h 712"/>
                <a:gd name="T74" fmla="*/ 341 w 1321"/>
                <a:gd name="T75" fmla="*/ 82 h 712"/>
                <a:gd name="T76" fmla="*/ 415 w 1321"/>
                <a:gd name="T77" fmla="*/ 47 h 712"/>
                <a:gd name="T78" fmla="*/ 497 w 1321"/>
                <a:gd name="T79" fmla="*/ 21 h 712"/>
                <a:gd name="T80" fmla="*/ 581 w 1321"/>
                <a:gd name="T81" fmla="*/ 6 h 712"/>
                <a:gd name="T82" fmla="*/ 667 w 1321"/>
                <a:gd name="T83" fmla="*/ 0 h 712"/>
                <a:gd name="T84" fmla="*/ 667 w 1321"/>
                <a:gd name="T85" fmla="*/ 0 h 712"/>
                <a:gd name="T86" fmla="*/ 759 w 1321"/>
                <a:gd name="T87" fmla="*/ 6 h 712"/>
                <a:gd name="T88" fmla="*/ 847 w 1321"/>
                <a:gd name="T89" fmla="*/ 23 h 712"/>
                <a:gd name="T90" fmla="*/ 932 w 1321"/>
                <a:gd name="T91" fmla="*/ 53 h 712"/>
                <a:gd name="T92" fmla="*/ 1010 w 1321"/>
                <a:gd name="T93" fmla="*/ 90 h 712"/>
                <a:gd name="T94" fmla="*/ 1082 w 1321"/>
                <a:gd name="T95" fmla="*/ 137 h 712"/>
                <a:gd name="T96" fmla="*/ 1149 w 1321"/>
                <a:gd name="T97" fmla="*/ 194 h 712"/>
                <a:gd name="T98" fmla="*/ 1208 w 1321"/>
                <a:gd name="T99" fmla="*/ 256 h 712"/>
                <a:gd name="T100" fmla="*/ 1258 w 1321"/>
                <a:gd name="T101" fmla="*/ 325 h 712"/>
                <a:gd name="T102" fmla="*/ 1301 w 1321"/>
                <a:gd name="T103" fmla="*/ 401 h 712"/>
                <a:gd name="T104" fmla="*/ 1301 w 1321"/>
                <a:gd name="T105" fmla="*/ 40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E2E1B7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BBF6EE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4613" name="Group 37"/>
            <p:cNvGrpSpPr>
              <a:grpSpLocks/>
            </p:cNvGrpSpPr>
            <p:nvPr/>
          </p:nvGrpSpPr>
          <p:grpSpPr bwMode="auto">
            <a:xfrm rot="-1297425" flipH="1" flipV="1">
              <a:off x="2525" y="2693"/>
              <a:ext cx="781" cy="188"/>
              <a:chOff x="2532" y="1051"/>
              <a:chExt cx="893" cy="246"/>
            </a:xfrm>
          </p:grpSpPr>
          <p:grpSp>
            <p:nvGrpSpPr>
              <p:cNvPr id="24614" name="Group 38"/>
              <p:cNvGrpSpPr>
                <a:grpSpLocks/>
              </p:cNvGrpSpPr>
              <p:nvPr/>
            </p:nvGrpSpPr>
            <p:grpSpPr bwMode="auto">
              <a:xfrm>
                <a:off x="2532" y="1051"/>
                <a:ext cx="743" cy="185"/>
                <a:chOff x="1565" y="2568"/>
                <a:chExt cx="1118" cy="279"/>
              </a:xfrm>
            </p:grpSpPr>
            <p:sp>
              <p:nvSpPr>
                <p:cNvPr id="24615" name="AutoShape 39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616" name="AutoShape 40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617" name="AutoShape 41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618" name="AutoShape 42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619" name="Group 43"/>
              <p:cNvGrpSpPr>
                <a:grpSpLocks/>
              </p:cNvGrpSpPr>
              <p:nvPr/>
            </p:nvGrpSpPr>
            <p:grpSpPr bwMode="auto">
              <a:xfrm rot="1353540">
                <a:off x="2682" y="1111"/>
                <a:ext cx="743" cy="186"/>
                <a:chOff x="1565" y="2568"/>
                <a:chExt cx="1118" cy="279"/>
              </a:xfrm>
            </p:grpSpPr>
            <p:sp>
              <p:nvSpPr>
                <p:cNvPr id="24620" name="AutoShape 44"/>
                <p:cNvSpPr>
                  <a:spLocks noChangeArrowheads="1"/>
                </p:cNvSpPr>
                <p:nvPr/>
              </p:nvSpPr>
              <p:spPr bwMode="gray">
                <a:xfrm rot="5263130">
                  <a:off x="1859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621" name="AutoShape 45"/>
                <p:cNvSpPr>
                  <a:spLocks noChangeArrowheads="1"/>
                </p:cNvSpPr>
                <p:nvPr/>
              </p:nvSpPr>
              <p:spPr bwMode="gray">
                <a:xfrm rot="6078281">
                  <a:off x="1995" y="2274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622" name="AutoShape 46"/>
                <p:cNvSpPr>
                  <a:spLocks noChangeArrowheads="1"/>
                </p:cNvSpPr>
                <p:nvPr/>
              </p:nvSpPr>
              <p:spPr bwMode="gray">
                <a:xfrm rot="6373927">
                  <a:off x="2071" y="229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623" name="AutoShape 47"/>
                <p:cNvSpPr>
                  <a:spLocks noChangeArrowheads="1"/>
                </p:cNvSpPr>
                <p:nvPr/>
              </p:nvSpPr>
              <p:spPr bwMode="gray">
                <a:xfrm rot="6906312">
                  <a:off x="2161" y="2326"/>
                  <a:ext cx="227" cy="816"/>
                </a:xfrm>
                <a:prstGeom prst="moon">
                  <a:avLst>
                    <a:gd name="adj" fmla="val 49773"/>
                  </a:avLst>
                </a:prstGeom>
                <a:solidFill>
                  <a:srgbClr val="F8F8F8">
                    <a:alpha val="3999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4624" name="Text Box 48"/>
          <p:cNvSpPr txBox="1">
            <a:spLocks noChangeArrowheads="1"/>
          </p:cNvSpPr>
          <p:nvPr/>
        </p:nvSpPr>
        <p:spPr bwMode="gray">
          <a:xfrm>
            <a:off x="3787775" y="3134989"/>
            <a:ext cx="12890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2000" b="1" dirty="0" smtClean="0">
                <a:solidFill>
                  <a:srgbClr val="080808"/>
                </a:solidFill>
              </a:rPr>
              <a:t>Android Platform</a:t>
            </a:r>
            <a:endParaRPr lang="en-US" sz="2000" b="1" dirty="0">
              <a:solidFill>
                <a:srgbClr val="08080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45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00TGp_globalcity_light_ani">
  <a:themeElements>
    <a:clrScheme name="Default Design 3">
      <a:dk1>
        <a:srgbClr val="080808"/>
      </a:dk1>
      <a:lt1>
        <a:srgbClr val="FFFFFF"/>
      </a:lt1>
      <a:dk2>
        <a:srgbClr val="A59A55"/>
      </a:dk2>
      <a:lt2>
        <a:srgbClr val="DDDDDD"/>
      </a:lt2>
      <a:accent1>
        <a:srgbClr val="4AB1E4"/>
      </a:accent1>
      <a:accent2>
        <a:srgbClr val="8F038F"/>
      </a:accent2>
      <a:accent3>
        <a:srgbClr val="FFFFFF"/>
      </a:accent3>
      <a:accent4>
        <a:srgbClr val="060606"/>
      </a:accent4>
      <a:accent5>
        <a:srgbClr val="B1D5EF"/>
      </a:accent5>
      <a:accent6>
        <a:srgbClr val="810281"/>
      </a:accent6>
      <a:hlink>
        <a:srgbClr val="F77A1D"/>
      </a:hlink>
      <a:folHlink>
        <a:srgbClr val="5BBE4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5F5F5F"/>
        </a:dk1>
        <a:lt1>
          <a:srgbClr val="FFFFFF"/>
        </a:lt1>
        <a:dk2>
          <a:srgbClr val="C36609"/>
        </a:dk2>
        <a:lt2>
          <a:srgbClr val="DDDDDD"/>
        </a:lt2>
        <a:accent1>
          <a:srgbClr val="D2B94E"/>
        </a:accent1>
        <a:accent2>
          <a:srgbClr val="2395B9"/>
        </a:accent2>
        <a:accent3>
          <a:srgbClr val="FFFFFF"/>
        </a:accent3>
        <a:accent4>
          <a:srgbClr val="505050"/>
        </a:accent4>
        <a:accent5>
          <a:srgbClr val="E5D9B2"/>
        </a:accent5>
        <a:accent6>
          <a:srgbClr val="1F87A7"/>
        </a:accent6>
        <a:hlink>
          <a:srgbClr val="5C984E"/>
        </a:hlink>
        <a:folHlink>
          <a:srgbClr val="B5C7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5F5F5F"/>
        </a:dk1>
        <a:lt1>
          <a:srgbClr val="FFFFFF"/>
        </a:lt1>
        <a:dk2>
          <a:srgbClr val="9FC591"/>
        </a:dk2>
        <a:lt2>
          <a:srgbClr val="DDDDDD"/>
        </a:lt2>
        <a:accent1>
          <a:srgbClr val="7B82B7"/>
        </a:accent1>
        <a:accent2>
          <a:srgbClr val="8D337C"/>
        </a:accent2>
        <a:accent3>
          <a:srgbClr val="FFFFFF"/>
        </a:accent3>
        <a:accent4>
          <a:srgbClr val="505050"/>
        </a:accent4>
        <a:accent5>
          <a:srgbClr val="BFC1D8"/>
        </a:accent5>
        <a:accent6>
          <a:srgbClr val="7F2D70"/>
        </a:accent6>
        <a:hlink>
          <a:srgbClr val="CC87E1"/>
        </a:hlink>
        <a:folHlink>
          <a:srgbClr val="76C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80808"/>
        </a:dk1>
        <a:lt1>
          <a:srgbClr val="FFFFFF"/>
        </a:lt1>
        <a:dk2>
          <a:srgbClr val="A59A55"/>
        </a:dk2>
        <a:lt2>
          <a:srgbClr val="DDDDDD"/>
        </a:lt2>
        <a:accent1>
          <a:srgbClr val="4AB1E4"/>
        </a:accent1>
        <a:accent2>
          <a:srgbClr val="8F038F"/>
        </a:accent2>
        <a:accent3>
          <a:srgbClr val="FFFFFF"/>
        </a:accent3>
        <a:accent4>
          <a:srgbClr val="060606"/>
        </a:accent4>
        <a:accent5>
          <a:srgbClr val="B1D5EF"/>
        </a:accent5>
        <a:accent6>
          <a:srgbClr val="810281"/>
        </a:accent6>
        <a:hlink>
          <a:srgbClr val="F77A1D"/>
        </a:hlink>
        <a:folHlink>
          <a:srgbClr val="5BBE4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00TGp_globalcity_light_ani</Template>
  <TotalTime>1028</TotalTime>
  <Words>569</Words>
  <Application>Microsoft Office PowerPoint</Application>
  <PresentationFormat>On-screen Show (4:3)</PresentationFormat>
  <Paragraphs>190</Paragraphs>
  <Slides>3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400TGp_globalcity_light_ani</vt:lpstr>
      <vt:lpstr>Visio</vt:lpstr>
      <vt:lpstr>Supervisor: Mr.Huỳnh Anh Dũng  Students:  Nguyễn  Công Tuyến Nguyễn Cảnh Phương Phạm Thị Hằng Bùi Thị Huệ Trần Đức Bình Nguyễn Ngọc Long</vt:lpstr>
      <vt:lpstr>Contents</vt:lpstr>
      <vt:lpstr>Part 1: Introduction</vt:lpstr>
      <vt:lpstr>Development Team</vt:lpstr>
      <vt:lpstr>Background</vt:lpstr>
      <vt:lpstr>Literature Review</vt:lpstr>
      <vt:lpstr>PowerPoint Presentation</vt:lpstr>
      <vt:lpstr>PowerPoint Presentation</vt:lpstr>
      <vt:lpstr>Ideal</vt:lpstr>
      <vt:lpstr>Our Product</vt:lpstr>
      <vt:lpstr>Part 2: Software Project Management Plan</vt:lpstr>
      <vt:lpstr>Project overview : Front-end</vt:lpstr>
      <vt:lpstr>The proposed system – Back-end</vt:lpstr>
      <vt:lpstr>Process</vt:lpstr>
      <vt:lpstr>Role and responsibilities</vt:lpstr>
      <vt:lpstr> Environment - Hardware</vt:lpstr>
      <vt:lpstr>Environment -Software</vt:lpstr>
      <vt:lpstr>Project Plan</vt:lpstr>
      <vt:lpstr>Part 3: System Requirement Specifications</vt:lpstr>
      <vt:lpstr>User Requirement</vt:lpstr>
      <vt:lpstr>System requirements</vt:lpstr>
      <vt:lpstr>Non-functional requirements</vt:lpstr>
      <vt:lpstr>Part 4: Software Design Description</vt:lpstr>
      <vt:lpstr>Architectural Design</vt:lpstr>
      <vt:lpstr>Component Diagram</vt:lpstr>
      <vt:lpstr>Detailed design</vt:lpstr>
      <vt:lpstr>Detail Design</vt:lpstr>
      <vt:lpstr>PowerPoint Presentation</vt:lpstr>
      <vt:lpstr>PowerPoint Presentation</vt:lpstr>
      <vt:lpstr>Part 5: Implementation</vt:lpstr>
      <vt:lpstr>Tool</vt:lpstr>
      <vt:lpstr>Coding conven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pervisor: Mr.Huỳnh Anh Dũng</dc:title>
  <dc:creator>HangPT</dc:creator>
  <cp:lastModifiedBy>PhuongNC</cp:lastModifiedBy>
  <cp:revision>92</cp:revision>
  <dcterms:created xsi:type="dcterms:W3CDTF">2011-08-17T01:33:06Z</dcterms:created>
  <dcterms:modified xsi:type="dcterms:W3CDTF">2011-08-18T06:26:46Z</dcterms:modified>
</cp:coreProperties>
</file>